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B62991" w14:textId="77777777" w:rsidR="006E1E2B" w:rsidRDefault="006E1E2B" w:rsidP="006E1E2B">
      <w:pPr>
        <w:widowControl/>
        <w:ind w:firstLineChars="23" w:firstLine="83"/>
        <w:jc w:val="center"/>
        <w:rPr>
          <w:rFonts w:ascii="隶书" w:eastAsia="隶书"/>
          <w:b/>
          <w:sz w:val="84"/>
          <w:szCs w:val="84"/>
        </w:rPr>
      </w:pPr>
      <w:bookmarkStart w:id="0" w:name="_Toc105652481"/>
      <w:bookmarkStart w:id="1" w:name="_Hlk11089841"/>
      <w:r>
        <w:rPr>
          <w:rFonts w:hint="eastAsia"/>
          <w:b/>
          <w:noProof/>
          <w:sz w:val="36"/>
          <w:szCs w:val="36"/>
        </w:rPr>
        <w:drawing>
          <wp:inline distT="0" distB="0" distL="0" distR="0" wp14:anchorId="5D60105E" wp14:editId="4960CB60">
            <wp:extent cx="2197100" cy="412750"/>
            <wp:effectExtent l="0" t="0" r="0" b="6350"/>
            <wp:docPr id="1" name="图片 1" descr="nanchanghangkongdaxu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nanchanghangkongdaxue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0" cy="41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656AAE" w14:textId="77777777" w:rsidR="006E1E2B" w:rsidRDefault="006E1E2B" w:rsidP="006E1E2B">
      <w:pPr>
        <w:widowControl/>
        <w:ind w:firstLine="881"/>
        <w:jc w:val="left"/>
        <w:rPr>
          <w:rFonts w:ascii="华文新魏" w:eastAsia="华文新魏"/>
          <w:b/>
          <w:bCs/>
          <w:color w:val="000000"/>
          <w:sz w:val="44"/>
          <w:szCs w:val="52"/>
        </w:rPr>
      </w:pPr>
    </w:p>
    <w:p w14:paraId="1CBA683C" w14:textId="77777777" w:rsidR="006E1E2B" w:rsidRDefault="00E57108" w:rsidP="006E1E2B">
      <w:pPr>
        <w:jc w:val="center"/>
        <w:rPr>
          <w:rFonts w:ascii="黑体" w:eastAsia="黑体"/>
          <w:b/>
          <w:sz w:val="72"/>
          <w:szCs w:val="72"/>
        </w:rPr>
      </w:pPr>
      <w:r>
        <w:rPr>
          <w:rFonts w:ascii="黑体" w:eastAsia="黑体" w:hint="eastAsia"/>
          <w:b/>
          <w:sz w:val="72"/>
          <w:szCs w:val="72"/>
        </w:rPr>
        <w:t>W</w:t>
      </w:r>
      <w:r>
        <w:rPr>
          <w:rFonts w:ascii="黑体" w:eastAsia="黑体"/>
          <w:b/>
          <w:sz w:val="72"/>
          <w:szCs w:val="72"/>
        </w:rPr>
        <w:t>eb</w:t>
      </w:r>
      <w:r>
        <w:rPr>
          <w:rFonts w:ascii="黑体" w:eastAsia="黑体" w:hint="eastAsia"/>
          <w:b/>
          <w:sz w:val="72"/>
          <w:szCs w:val="72"/>
        </w:rPr>
        <w:t>高级编程大作业</w:t>
      </w:r>
    </w:p>
    <w:p w14:paraId="363D832A" w14:textId="77777777" w:rsidR="006E1E2B" w:rsidRDefault="006E1E2B" w:rsidP="006E1E2B">
      <w:pPr>
        <w:spacing w:line="480" w:lineRule="auto"/>
        <w:ind w:leftChars="-1" w:left="-2" w:firstLine="560"/>
        <w:jc w:val="center"/>
        <w:rPr>
          <w:color w:val="FF0000"/>
          <w:sz w:val="28"/>
          <w:szCs w:val="28"/>
        </w:rPr>
      </w:pPr>
    </w:p>
    <w:p w14:paraId="70DDB307" w14:textId="77777777" w:rsidR="006E1E2B" w:rsidRDefault="00E57108" w:rsidP="006E1E2B">
      <w:pPr>
        <w:jc w:val="center"/>
        <w:rPr>
          <w:rFonts w:ascii="楷体_GB2312" w:eastAsia="楷体_GB2312"/>
          <w:b/>
          <w:spacing w:val="20"/>
          <w:sz w:val="52"/>
          <w:szCs w:val="52"/>
        </w:rPr>
      </w:pPr>
      <w:r>
        <w:rPr>
          <w:rFonts w:ascii="楷体_GB2312" w:eastAsia="楷体_GB2312" w:hint="eastAsia"/>
          <w:b/>
          <w:spacing w:val="20"/>
          <w:sz w:val="52"/>
          <w:szCs w:val="52"/>
        </w:rPr>
        <w:t>设计方案</w:t>
      </w:r>
    </w:p>
    <w:p w14:paraId="042A0C68" w14:textId="77777777" w:rsidR="006E1E2B" w:rsidRDefault="006E1E2B" w:rsidP="006E1E2B">
      <w:pPr>
        <w:spacing w:line="480" w:lineRule="auto"/>
        <w:ind w:leftChars="-1" w:left="-2" w:firstLine="560"/>
        <w:jc w:val="center"/>
        <w:rPr>
          <w:sz w:val="28"/>
          <w:szCs w:val="28"/>
        </w:rPr>
      </w:pPr>
    </w:p>
    <w:p w14:paraId="5C2AA4CE" w14:textId="77777777" w:rsidR="006E1E2B" w:rsidRDefault="006E1E2B" w:rsidP="006E1E2B">
      <w:pPr>
        <w:spacing w:line="480" w:lineRule="auto"/>
        <w:ind w:leftChars="-1" w:left="-2" w:firstLine="560"/>
        <w:jc w:val="center"/>
        <w:rPr>
          <w:sz w:val="28"/>
          <w:szCs w:val="28"/>
        </w:rPr>
      </w:pPr>
    </w:p>
    <w:p w14:paraId="6B01676C" w14:textId="77777777" w:rsidR="006E1E2B" w:rsidRDefault="006E1E2B" w:rsidP="006E1E2B">
      <w:pPr>
        <w:spacing w:line="480" w:lineRule="auto"/>
        <w:ind w:leftChars="-1" w:left="-2" w:firstLine="560"/>
        <w:jc w:val="center"/>
        <w:rPr>
          <w:sz w:val="28"/>
          <w:szCs w:val="28"/>
        </w:rPr>
      </w:pPr>
    </w:p>
    <w:p w14:paraId="2FE98C5A" w14:textId="77777777" w:rsidR="006E1E2B" w:rsidRDefault="006E1E2B" w:rsidP="006E1E2B">
      <w:pPr>
        <w:spacing w:line="480" w:lineRule="auto"/>
        <w:ind w:leftChars="-1" w:left="-2" w:firstLine="560"/>
        <w:jc w:val="center"/>
        <w:rPr>
          <w:sz w:val="28"/>
          <w:szCs w:val="28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668"/>
        <w:gridCol w:w="2976"/>
        <w:gridCol w:w="1276"/>
        <w:gridCol w:w="2602"/>
      </w:tblGrid>
      <w:tr w:rsidR="006E1E2B" w14:paraId="09B1E3A7" w14:textId="77777777" w:rsidTr="005E5E89">
        <w:trPr>
          <w:trHeight w:hRule="exact" w:val="680"/>
          <w:jc w:val="center"/>
        </w:trPr>
        <w:tc>
          <w:tcPr>
            <w:tcW w:w="1668" w:type="dxa"/>
            <w:vAlign w:val="center"/>
          </w:tcPr>
          <w:p w14:paraId="2DBA24C0" w14:textId="77777777" w:rsidR="006E1E2B" w:rsidRDefault="006E1E2B" w:rsidP="005E5E89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组长</w:t>
            </w:r>
            <w:r>
              <w:rPr>
                <w:sz w:val="28"/>
                <w:szCs w:val="28"/>
              </w:rPr>
              <w:t>姓名</w:t>
            </w:r>
          </w:p>
        </w:tc>
        <w:tc>
          <w:tcPr>
            <w:tcW w:w="2976" w:type="dxa"/>
            <w:tcBorders>
              <w:bottom w:val="single" w:sz="4" w:space="0" w:color="auto"/>
            </w:tcBorders>
            <w:vAlign w:val="center"/>
          </w:tcPr>
          <w:p w14:paraId="59209B3C" w14:textId="77777777" w:rsidR="006E1E2B" w:rsidRDefault="00E57108" w:rsidP="005E5E89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彭宇峰</w:t>
            </w:r>
          </w:p>
        </w:tc>
        <w:tc>
          <w:tcPr>
            <w:tcW w:w="1276" w:type="dxa"/>
            <w:vAlign w:val="center"/>
          </w:tcPr>
          <w:p w14:paraId="52F0438F" w14:textId="77777777" w:rsidR="006E1E2B" w:rsidRDefault="006E1E2B" w:rsidP="005E5E89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</w:t>
            </w:r>
          </w:p>
        </w:tc>
        <w:tc>
          <w:tcPr>
            <w:tcW w:w="2602" w:type="dxa"/>
            <w:tcBorders>
              <w:bottom w:val="single" w:sz="4" w:space="0" w:color="auto"/>
            </w:tcBorders>
            <w:vAlign w:val="center"/>
          </w:tcPr>
          <w:p w14:paraId="665C9AF7" w14:textId="77777777" w:rsidR="006E1E2B" w:rsidRDefault="00E57108" w:rsidP="005E5E89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6202219</w:t>
            </w:r>
          </w:p>
        </w:tc>
      </w:tr>
      <w:tr w:rsidR="006E1E2B" w14:paraId="5DB26218" w14:textId="77777777" w:rsidTr="005E5E89">
        <w:trPr>
          <w:trHeight w:hRule="exact" w:val="680"/>
          <w:jc w:val="center"/>
        </w:trPr>
        <w:tc>
          <w:tcPr>
            <w:tcW w:w="1668" w:type="dxa"/>
            <w:vAlign w:val="center"/>
          </w:tcPr>
          <w:p w14:paraId="0877430E" w14:textId="77777777" w:rsidR="006E1E2B" w:rsidRDefault="006E1E2B" w:rsidP="005E5E89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专业</w:t>
            </w:r>
          </w:p>
        </w:tc>
        <w:tc>
          <w:tcPr>
            <w:tcW w:w="297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542B34" w14:textId="77777777" w:rsidR="006E1E2B" w:rsidRDefault="00E57108" w:rsidP="005E5E89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软件工程</w:t>
            </w:r>
          </w:p>
        </w:tc>
        <w:tc>
          <w:tcPr>
            <w:tcW w:w="1276" w:type="dxa"/>
            <w:vAlign w:val="center"/>
          </w:tcPr>
          <w:p w14:paraId="520A4FCB" w14:textId="77777777" w:rsidR="006E1E2B" w:rsidRDefault="006E1E2B" w:rsidP="005E5E89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班级</w:t>
            </w:r>
          </w:p>
        </w:tc>
        <w:tc>
          <w:tcPr>
            <w:tcW w:w="26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0A3F9C8" w14:textId="77777777" w:rsidR="006E1E2B" w:rsidRDefault="00E57108" w:rsidP="00E57108">
            <w:pPr>
              <w:ind w:firstLineChars="200" w:firstLine="560"/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162022</w:t>
            </w:r>
            <w:r>
              <w:rPr>
                <w:rFonts w:hint="eastAsia"/>
                <w:sz w:val="28"/>
                <w:szCs w:val="28"/>
              </w:rPr>
              <w:t>班</w:t>
            </w:r>
          </w:p>
        </w:tc>
      </w:tr>
      <w:tr w:rsidR="006E1E2B" w14:paraId="4390E4D8" w14:textId="77777777" w:rsidTr="005E5E89">
        <w:trPr>
          <w:trHeight w:hRule="exact" w:val="680"/>
          <w:jc w:val="center"/>
        </w:trPr>
        <w:tc>
          <w:tcPr>
            <w:tcW w:w="1668" w:type="dxa"/>
            <w:vAlign w:val="center"/>
          </w:tcPr>
          <w:p w14:paraId="1F6A170D" w14:textId="77777777" w:rsidR="006E1E2B" w:rsidRDefault="006E1E2B" w:rsidP="005E5E89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成员</w:t>
            </w:r>
          </w:p>
        </w:tc>
        <w:tc>
          <w:tcPr>
            <w:tcW w:w="6854" w:type="dxa"/>
            <w:gridSpan w:val="3"/>
            <w:tcBorders>
              <w:bottom w:val="single" w:sz="4" w:space="0" w:color="auto"/>
            </w:tcBorders>
            <w:vAlign w:val="center"/>
          </w:tcPr>
          <w:p w14:paraId="44030984" w14:textId="77777777" w:rsidR="006E1E2B" w:rsidRDefault="00E57108" w:rsidP="00E5710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闵梦涛、郑胜、谢宇锋</w:t>
            </w:r>
          </w:p>
        </w:tc>
      </w:tr>
      <w:tr w:rsidR="006E1E2B" w14:paraId="43E1304B" w14:textId="77777777" w:rsidTr="005E5E89">
        <w:trPr>
          <w:trHeight w:hRule="exact" w:val="680"/>
          <w:jc w:val="center"/>
        </w:trPr>
        <w:tc>
          <w:tcPr>
            <w:tcW w:w="1668" w:type="dxa"/>
            <w:vAlign w:val="center"/>
          </w:tcPr>
          <w:p w14:paraId="28A80EC8" w14:textId="77777777" w:rsidR="006E1E2B" w:rsidRDefault="006E1E2B" w:rsidP="005E5E89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课题</w:t>
            </w:r>
            <w:r>
              <w:rPr>
                <w:sz w:val="28"/>
                <w:szCs w:val="28"/>
              </w:rPr>
              <w:t>名称</w:t>
            </w:r>
          </w:p>
        </w:tc>
        <w:tc>
          <w:tcPr>
            <w:tcW w:w="685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4BE01A" w14:textId="77777777" w:rsidR="006E1E2B" w:rsidRDefault="00E57108" w:rsidP="005E5E89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生选课系统</w:t>
            </w:r>
          </w:p>
        </w:tc>
      </w:tr>
      <w:tr w:rsidR="006E1E2B" w14:paraId="2BD9FE0E" w14:textId="77777777" w:rsidTr="005E5E89">
        <w:trPr>
          <w:trHeight w:hRule="exact" w:val="680"/>
          <w:jc w:val="center"/>
        </w:trPr>
        <w:tc>
          <w:tcPr>
            <w:tcW w:w="1668" w:type="dxa"/>
            <w:vAlign w:val="center"/>
          </w:tcPr>
          <w:p w14:paraId="310687D6" w14:textId="77777777" w:rsidR="006E1E2B" w:rsidRDefault="006E1E2B" w:rsidP="005E5E89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指导教师</w:t>
            </w:r>
          </w:p>
        </w:tc>
        <w:tc>
          <w:tcPr>
            <w:tcW w:w="685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95E75E" w14:textId="77777777" w:rsidR="006E1E2B" w:rsidRDefault="00E57108" w:rsidP="005E5E89">
            <w:pPr>
              <w:jc w:val="center"/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张恒锋</w:t>
            </w:r>
            <w:proofErr w:type="gramEnd"/>
          </w:p>
        </w:tc>
      </w:tr>
      <w:tr w:rsidR="006E1E2B" w14:paraId="468DC970" w14:textId="77777777" w:rsidTr="005E5E89">
        <w:trPr>
          <w:trHeight w:hRule="exact" w:val="680"/>
          <w:jc w:val="center"/>
        </w:trPr>
        <w:tc>
          <w:tcPr>
            <w:tcW w:w="1668" w:type="dxa"/>
            <w:vAlign w:val="center"/>
          </w:tcPr>
          <w:p w14:paraId="64F4310E" w14:textId="77777777" w:rsidR="006E1E2B" w:rsidRDefault="006E1E2B" w:rsidP="005E5E89">
            <w:pPr>
              <w:jc w:val="left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开课学期</w:t>
            </w:r>
          </w:p>
        </w:tc>
        <w:tc>
          <w:tcPr>
            <w:tcW w:w="685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0ADB5A" w14:textId="77777777" w:rsidR="006E1E2B" w:rsidRDefault="006E1E2B" w:rsidP="005E5E89">
            <w:pPr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01</w:t>
            </w:r>
            <w:r>
              <w:rPr>
                <w:sz w:val="28"/>
                <w:szCs w:val="28"/>
              </w:rPr>
              <w:t xml:space="preserve">8~ 2019 </w:t>
            </w:r>
            <w:r>
              <w:rPr>
                <w:rFonts w:hint="eastAsia"/>
                <w:sz w:val="28"/>
                <w:szCs w:val="28"/>
              </w:rPr>
              <w:t>第</w:t>
            </w:r>
            <w:r w:rsidR="00E57108">
              <w:rPr>
                <w:rFonts w:hint="eastAsia"/>
                <w:sz w:val="28"/>
                <w:szCs w:val="28"/>
              </w:rPr>
              <w:t>二</w:t>
            </w:r>
            <w:r>
              <w:rPr>
                <w:rFonts w:hint="eastAsia"/>
                <w:sz w:val="28"/>
                <w:szCs w:val="28"/>
              </w:rPr>
              <w:t>学期</w:t>
            </w:r>
          </w:p>
        </w:tc>
      </w:tr>
      <w:bookmarkEnd w:id="0"/>
    </w:tbl>
    <w:p w14:paraId="48759AF0" w14:textId="77777777" w:rsidR="006E1E2B" w:rsidRDefault="006E1E2B" w:rsidP="00333F12">
      <w:pPr>
        <w:spacing w:line="480" w:lineRule="auto"/>
        <w:rPr>
          <w:sz w:val="28"/>
          <w:szCs w:val="28"/>
        </w:rPr>
        <w:sectPr w:rsidR="006E1E2B">
          <w:headerReference w:type="default" r:id="rId8"/>
          <w:pgSz w:w="11907" w:h="16840"/>
          <w:pgMar w:top="1247" w:right="1134" w:bottom="1247" w:left="1418" w:header="1134" w:footer="1134" w:gutter="284"/>
          <w:pgNumType w:fmt="upperRoman" w:start="1"/>
          <w:cols w:space="720"/>
          <w:docGrid w:linePitch="312"/>
        </w:sectPr>
      </w:pPr>
    </w:p>
    <w:p w14:paraId="62C5CD71" w14:textId="77777777" w:rsidR="006E1E2B" w:rsidRDefault="006E1E2B" w:rsidP="00333F12">
      <w:pPr>
        <w:spacing w:line="480" w:lineRule="auto"/>
        <w:ind w:firstLineChars="1228" w:firstLine="3698"/>
        <w:jc w:val="left"/>
        <w:rPr>
          <w:rFonts w:ascii="宋体" w:hAnsi="宋体"/>
          <w:b/>
          <w:sz w:val="30"/>
        </w:rPr>
      </w:pPr>
      <w:r>
        <w:rPr>
          <w:rFonts w:ascii="宋体" w:hAnsi="宋体" w:hint="eastAsia"/>
          <w:b/>
          <w:sz w:val="30"/>
        </w:rPr>
        <w:lastRenderedPageBreak/>
        <w:t>目  录</w:t>
      </w:r>
    </w:p>
    <w:p w14:paraId="5967433D" w14:textId="77777777" w:rsidR="006E1E2B" w:rsidRDefault="006E1E2B" w:rsidP="006E1E2B">
      <w:pPr>
        <w:jc w:val="center"/>
        <w:rPr>
          <w:rFonts w:ascii="宋体" w:hAnsi="宋体"/>
          <w:b/>
          <w:sz w:val="30"/>
        </w:rPr>
      </w:pPr>
    </w:p>
    <w:p w14:paraId="0B2B6676" w14:textId="6E075262" w:rsidR="001963CC" w:rsidRDefault="006E1E2B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caps w:val="0"/>
          <w:sz w:val="36"/>
          <w:szCs w:val="36"/>
        </w:rPr>
        <w:fldChar w:fldCharType="begin"/>
      </w:r>
      <w:r>
        <w:rPr>
          <w:b w:val="0"/>
          <w:bCs w:val="0"/>
          <w:caps w:val="0"/>
          <w:sz w:val="36"/>
          <w:szCs w:val="36"/>
        </w:rPr>
        <w:instrText xml:space="preserve"> TOC \o "1-3" \h \z \u </w:instrText>
      </w:r>
      <w:r>
        <w:rPr>
          <w:b w:val="0"/>
          <w:bCs w:val="0"/>
          <w:caps w:val="0"/>
          <w:sz w:val="36"/>
          <w:szCs w:val="36"/>
        </w:rPr>
        <w:fldChar w:fldCharType="separate"/>
      </w:r>
      <w:hyperlink w:anchor="_Toc11102751" w:history="1">
        <w:r w:rsidR="001963CC" w:rsidRPr="001C0545">
          <w:rPr>
            <w:rStyle w:val="a4"/>
            <w:rFonts w:hAnsi="宋体"/>
            <w:noProof/>
          </w:rPr>
          <w:t xml:space="preserve">1 </w:t>
        </w:r>
        <w:r w:rsidR="001963CC" w:rsidRPr="001C0545">
          <w:rPr>
            <w:rStyle w:val="a4"/>
            <w:rFonts w:hAnsi="宋体"/>
            <w:noProof/>
          </w:rPr>
          <w:t>系统分析</w:t>
        </w:r>
        <w:r w:rsidR="001963CC">
          <w:rPr>
            <w:noProof/>
            <w:webHidden/>
          </w:rPr>
          <w:tab/>
        </w:r>
        <w:r w:rsidR="001963CC">
          <w:rPr>
            <w:noProof/>
            <w:webHidden/>
          </w:rPr>
          <w:fldChar w:fldCharType="begin"/>
        </w:r>
        <w:r w:rsidR="001963CC">
          <w:rPr>
            <w:noProof/>
            <w:webHidden/>
          </w:rPr>
          <w:instrText xml:space="preserve"> PAGEREF _Toc11102751 \h </w:instrText>
        </w:r>
        <w:r w:rsidR="001963CC">
          <w:rPr>
            <w:noProof/>
            <w:webHidden/>
          </w:rPr>
        </w:r>
        <w:r w:rsidR="001963CC">
          <w:rPr>
            <w:noProof/>
            <w:webHidden/>
          </w:rPr>
          <w:fldChar w:fldCharType="separate"/>
        </w:r>
        <w:r w:rsidR="001963CC">
          <w:rPr>
            <w:noProof/>
            <w:webHidden/>
          </w:rPr>
          <w:t>3</w:t>
        </w:r>
        <w:r w:rsidR="001963CC">
          <w:rPr>
            <w:noProof/>
            <w:webHidden/>
          </w:rPr>
          <w:fldChar w:fldCharType="end"/>
        </w:r>
      </w:hyperlink>
    </w:p>
    <w:p w14:paraId="1B0669D4" w14:textId="3410E764" w:rsidR="001963CC" w:rsidRDefault="001963CC">
      <w:pPr>
        <w:pStyle w:val="TOC2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102752" w:history="1">
        <w:r w:rsidRPr="001C0545">
          <w:rPr>
            <w:rStyle w:val="a4"/>
            <w:rFonts w:hAnsi="宋体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C0545">
          <w:rPr>
            <w:rStyle w:val="a4"/>
            <w:rFonts w:hAnsi="宋体"/>
            <w:noProof/>
          </w:rPr>
          <w:t>需求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016B3E2" w14:textId="330AE220" w:rsidR="001963CC" w:rsidRDefault="001963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102753" w:history="1">
        <w:r w:rsidRPr="001C0545">
          <w:rPr>
            <w:rStyle w:val="a4"/>
            <w:noProof/>
          </w:rPr>
          <w:t xml:space="preserve">1.2 </w:t>
        </w:r>
        <w:r w:rsidRPr="001C0545">
          <w:rPr>
            <w:rStyle w:val="a4"/>
            <w:rFonts w:hAnsi="宋体"/>
            <w:noProof/>
          </w:rPr>
          <w:t>用例分析与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1FFD9CD" w14:textId="29E65EF4" w:rsidR="001963CC" w:rsidRDefault="001963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1102754" w:history="1">
        <w:r w:rsidRPr="001C0545">
          <w:rPr>
            <w:rStyle w:val="a4"/>
            <w:rFonts w:hAnsi="宋体"/>
            <w:noProof/>
          </w:rPr>
          <w:t xml:space="preserve">1.2.1 </w:t>
        </w:r>
        <w:r w:rsidRPr="001C0545">
          <w:rPr>
            <w:rStyle w:val="a4"/>
            <w:rFonts w:hAnsi="宋体"/>
            <w:noProof/>
          </w:rPr>
          <w:t>用例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F5376D3" w14:textId="06789A3E" w:rsidR="001963CC" w:rsidRDefault="001963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1102755" w:history="1">
        <w:r w:rsidRPr="001C0545">
          <w:rPr>
            <w:rStyle w:val="a4"/>
            <w:rFonts w:hAnsi="宋体"/>
            <w:noProof/>
          </w:rPr>
          <w:t xml:space="preserve">1.2.2 </w:t>
        </w:r>
        <w:r w:rsidRPr="001C0545">
          <w:rPr>
            <w:rStyle w:val="a4"/>
            <w:rFonts w:hAnsi="宋体"/>
            <w:noProof/>
          </w:rPr>
          <w:t>用例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0023EF7" w14:textId="24CEEE6D" w:rsidR="001963CC" w:rsidRDefault="001963C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11102756" w:history="1">
        <w:r w:rsidRPr="001C0545">
          <w:rPr>
            <w:rStyle w:val="a4"/>
            <w:rFonts w:hAnsi="宋体"/>
            <w:noProof/>
          </w:rPr>
          <w:t xml:space="preserve">2 </w:t>
        </w:r>
        <w:r w:rsidRPr="001C0545">
          <w:rPr>
            <w:rStyle w:val="a4"/>
            <w:rFonts w:hAnsi="宋体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1365A0D" w14:textId="0665656F" w:rsidR="001963CC" w:rsidRDefault="001963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102757" w:history="1">
        <w:r w:rsidRPr="001C0545">
          <w:rPr>
            <w:rStyle w:val="a4"/>
            <w:rFonts w:hAnsi="宋体"/>
            <w:noProof/>
          </w:rPr>
          <w:t xml:space="preserve">2.1 </w:t>
        </w:r>
        <w:r w:rsidRPr="001C0545">
          <w:rPr>
            <w:rStyle w:val="a4"/>
            <w:rFonts w:hAnsi="宋体"/>
            <w:noProof/>
          </w:rPr>
          <w:t>多层结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D299A22" w14:textId="0BAC8C8F" w:rsidR="001963CC" w:rsidRDefault="001963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102758" w:history="1">
        <w:r w:rsidRPr="001C0545">
          <w:rPr>
            <w:rStyle w:val="a4"/>
            <w:rFonts w:hAnsi="宋体"/>
            <w:noProof/>
          </w:rPr>
          <w:t xml:space="preserve">2.2 </w:t>
        </w:r>
        <w:r w:rsidRPr="001C0545">
          <w:rPr>
            <w:rStyle w:val="a4"/>
            <w:rFonts w:hAnsi="宋体"/>
            <w:noProof/>
          </w:rPr>
          <w:t>问题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00AFC65" w14:textId="19037955" w:rsidR="001963CC" w:rsidRDefault="001963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1102759" w:history="1">
        <w:r w:rsidRPr="001C0545">
          <w:rPr>
            <w:rStyle w:val="a4"/>
            <w:noProof/>
          </w:rPr>
          <w:t xml:space="preserve">2.2.1 </w:t>
        </w:r>
        <w:r w:rsidRPr="001C0545">
          <w:rPr>
            <w:rStyle w:val="a4"/>
            <w:noProof/>
          </w:rPr>
          <w:t>域模型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08173DB" w14:textId="22B225DF" w:rsidR="001963CC" w:rsidRDefault="001963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1102760" w:history="1">
        <w:r w:rsidRPr="001C0545">
          <w:rPr>
            <w:rStyle w:val="a4"/>
            <w:noProof/>
          </w:rPr>
          <w:t>2.2.2  Service</w:t>
        </w:r>
        <w:r w:rsidRPr="001C0545">
          <w:rPr>
            <w:rStyle w:val="a4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1463EC7" w14:textId="267ABC7D" w:rsidR="001963CC" w:rsidRDefault="001963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102761" w:history="1">
        <w:r w:rsidRPr="001C0545">
          <w:rPr>
            <w:rStyle w:val="a4"/>
            <w:rFonts w:hAnsi="宋体"/>
            <w:noProof/>
          </w:rPr>
          <w:t xml:space="preserve">2.3 </w:t>
        </w:r>
        <w:r w:rsidRPr="001C0545">
          <w:rPr>
            <w:rStyle w:val="a4"/>
            <w:rFonts w:hAnsi="宋体"/>
            <w:noProof/>
          </w:rPr>
          <w:t>持久化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EE2FDD4" w14:textId="19A0DEC5" w:rsidR="001963CC" w:rsidRDefault="001963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1102762" w:history="1">
        <w:r w:rsidRPr="001C0545">
          <w:rPr>
            <w:rStyle w:val="a4"/>
            <w:noProof/>
          </w:rPr>
          <w:t xml:space="preserve">2.3.1 </w:t>
        </w:r>
        <w:r w:rsidRPr="001C0545">
          <w:rPr>
            <w:rStyle w:val="a4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6530B9CA" w14:textId="5ECF9855" w:rsidR="001963CC" w:rsidRDefault="001963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1102763" w:history="1">
        <w:r w:rsidRPr="001C0545">
          <w:rPr>
            <w:rStyle w:val="a4"/>
            <w:noProof/>
          </w:rPr>
          <w:t xml:space="preserve">2.3.2 </w:t>
        </w:r>
        <w:r w:rsidRPr="001C0545">
          <w:rPr>
            <w:rStyle w:val="a4"/>
            <w:noProof/>
          </w:rPr>
          <w:t>数据访问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19547126" w14:textId="49EA0C97" w:rsidR="001963CC" w:rsidRDefault="001963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102764" w:history="1">
        <w:r w:rsidRPr="001C0545">
          <w:rPr>
            <w:rStyle w:val="a4"/>
            <w:rFonts w:ascii="宋体" w:hAnsi="宋体"/>
            <w:noProof/>
          </w:rPr>
          <w:t>2.4 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7856E75" w14:textId="76A98189" w:rsidR="001963CC" w:rsidRDefault="001963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1102765" w:history="1">
        <w:r w:rsidRPr="001C0545">
          <w:rPr>
            <w:rStyle w:val="a4"/>
            <w:rFonts w:ascii="宋体" w:hAnsi="宋体"/>
            <w:noProof/>
          </w:rPr>
          <w:t>2.4.1页面</w:t>
        </w:r>
        <w:r w:rsidRPr="001C0545">
          <w:rPr>
            <w:rStyle w:val="a4"/>
            <w:rFonts w:hAnsi="宋体"/>
            <w:noProof/>
          </w:rPr>
          <w:t>链接</w:t>
        </w:r>
        <w:r w:rsidRPr="001C0545">
          <w:rPr>
            <w:rStyle w:val="a4"/>
            <w:rFonts w:ascii="宋体" w:hAnsi="宋体"/>
            <w:noProof/>
          </w:rPr>
          <w:t>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4EB6C6D" w14:textId="16040E98" w:rsidR="001963CC" w:rsidRDefault="001963C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11102766" w:history="1">
        <w:r w:rsidRPr="001C0545">
          <w:rPr>
            <w:rStyle w:val="a4"/>
            <w:rFonts w:ascii="宋体" w:hAnsi="宋体"/>
            <w:noProof/>
          </w:rPr>
          <w:t>2.4.2页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46AB56FB" w14:textId="0E9B3F33" w:rsidR="001963CC" w:rsidRDefault="001963C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1102767" w:history="1">
        <w:r w:rsidRPr="001C0545">
          <w:rPr>
            <w:rStyle w:val="a4"/>
            <w:rFonts w:hAnsi="宋体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102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591C7FB6" w14:textId="0319ADC1" w:rsidR="00333F12" w:rsidRDefault="006E1E2B" w:rsidP="00333F12">
      <w:pPr>
        <w:rPr>
          <w:b/>
          <w:bCs/>
          <w:caps/>
          <w:sz w:val="28"/>
          <w:szCs w:val="36"/>
        </w:rPr>
      </w:pPr>
      <w:r>
        <w:rPr>
          <w:b/>
          <w:bCs/>
          <w:caps/>
          <w:sz w:val="28"/>
          <w:szCs w:val="36"/>
        </w:rPr>
        <w:fldChar w:fldCharType="end"/>
      </w:r>
    </w:p>
    <w:p w14:paraId="355C4847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304D997F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2C065E7A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0B6330C9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775346EA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50D46C2D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0046ED38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3C071BEA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77C6BE0B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1E7592A6" w14:textId="77777777" w:rsidR="00333F12" w:rsidRDefault="00333F12" w:rsidP="00333F12">
      <w:pPr>
        <w:rPr>
          <w:b/>
          <w:bCs/>
          <w:caps/>
          <w:sz w:val="28"/>
          <w:szCs w:val="36"/>
        </w:rPr>
      </w:pPr>
    </w:p>
    <w:p w14:paraId="35A21AF1" w14:textId="11228FAA" w:rsidR="00B403D8" w:rsidRPr="007F015B" w:rsidRDefault="00B403D8" w:rsidP="00B403D8">
      <w:pPr>
        <w:pStyle w:val="1"/>
        <w:rPr>
          <w:sz w:val="28"/>
          <w:szCs w:val="28"/>
        </w:rPr>
      </w:pPr>
      <w:bookmarkStart w:id="2" w:name="_Toc11102751"/>
      <w:r w:rsidRPr="00121DAF">
        <w:rPr>
          <w:rFonts w:hAnsi="宋体"/>
          <w:sz w:val="28"/>
          <w:szCs w:val="28"/>
        </w:rPr>
        <w:lastRenderedPageBreak/>
        <w:t xml:space="preserve">1 </w:t>
      </w:r>
      <w:r w:rsidR="0034022F">
        <w:rPr>
          <w:rFonts w:hAnsi="宋体"/>
          <w:sz w:val="28"/>
          <w:szCs w:val="28"/>
        </w:rPr>
        <w:t>系统</w:t>
      </w:r>
      <w:r w:rsidR="0034022F" w:rsidRPr="00C35364">
        <w:rPr>
          <w:rFonts w:hAnsi="宋体"/>
          <w:sz w:val="28"/>
          <w:szCs w:val="28"/>
        </w:rPr>
        <w:t>分析</w:t>
      </w:r>
      <w:bookmarkEnd w:id="2"/>
    </w:p>
    <w:p w14:paraId="26F06F3C" w14:textId="4D302058" w:rsidR="00B403D8" w:rsidRDefault="0034022F" w:rsidP="0034022F">
      <w:pPr>
        <w:pStyle w:val="2"/>
        <w:numPr>
          <w:ilvl w:val="1"/>
          <w:numId w:val="7"/>
        </w:numPr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bookmarkStart w:id="3" w:name="_Toc11102752"/>
      <w:r>
        <w:rPr>
          <w:rFonts w:ascii="Times New Roman" w:eastAsia="宋体" w:hAnsi="宋体" w:hint="eastAsia"/>
          <w:sz w:val="24"/>
          <w:szCs w:val="24"/>
        </w:rPr>
        <w:t>需求概述</w:t>
      </w:r>
      <w:bookmarkEnd w:id="3"/>
    </w:p>
    <w:p w14:paraId="5B7FAB46" w14:textId="77777777" w:rsidR="0034022F" w:rsidRPr="00E90DD9" w:rsidRDefault="0034022F" w:rsidP="0034022F">
      <w:pPr>
        <w:rPr>
          <w:b/>
          <w:bCs/>
        </w:rPr>
      </w:pPr>
      <w:r w:rsidRPr="00E90DD9">
        <w:rPr>
          <w:rFonts w:hint="eastAsia"/>
          <w:b/>
          <w:bCs/>
        </w:rPr>
        <w:t>项目背景：</w:t>
      </w:r>
    </w:p>
    <w:p w14:paraId="70E828E9" w14:textId="51AC61CE" w:rsidR="000C7BB6" w:rsidRDefault="000C7BB6" w:rsidP="0034022F">
      <w:pPr>
        <w:ind w:firstLine="420"/>
      </w:pPr>
      <w:r>
        <w:rPr>
          <w:rFonts w:hint="eastAsia"/>
        </w:rPr>
        <w:t>随着高等教育的发展，</w:t>
      </w:r>
      <w:r w:rsidR="00F91636">
        <w:rPr>
          <w:rFonts w:hint="eastAsia"/>
        </w:rPr>
        <w:t>高校大幅度扩招，</w:t>
      </w:r>
      <w:r>
        <w:rPr>
          <w:rFonts w:hint="eastAsia"/>
        </w:rPr>
        <w:t>面对庞大的学生群体与学分制</w:t>
      </w:r>
      <w:r w:rsidR="00F91636">
        <w:rPr>
          <w:rFonts w:hint="eastAsia"/>
        </w:rPr>
        <w:t>教学制度</w:t>
      </w:r>
      <w:r>
        <w:rPr>
          <w:rFonts w:hint="eastAsia"/>
        </w:rPr>
        <w:t>的转变，传统的手工选课方式已经不能满足教学管理的需求</w:t>
      </w:r>
      <w:r w:rsidR="00F91636">
        <w:rPr>
          <w:rFonts w:hint="eastAsia"/>
        </w:rPr>
        <w:t>，</w:t>
      </w:r>
      <w:r w:rsidR="00F91636" w:rsidRPr="000C7BB6">
        <w:rPr>
          <w:rFonts w:hint="eastAsia"/>
        </w:rPr>
        <w:t>基于信息技术的选课系统成为高校教务管理工作的需求和趋势</w:t>
      </w:r>
      <w:r w:rsidR="00F91636">
        <w:rPr>
          <w:rFonts w:hint="eastAsia"/>
        </w:rPr>
        <w:t>。在信息化时代，计算机广泛地应用在了我们生活的各个领域，</w:t>
      </w:r>
      <w:r w:rsidR="009A3754" w:rsidRPr="009A3754">
        <w:rPr>
          <w:rFonts w:hint="eastAsia"/>
        </w:rPr>
        <w:t>大学的选课系统也是计算机领域的一部分</w:t>
      </w:r>
      <w:r w:rsidR="009A3754" w:rsidRPr="009A3754">
        <w:rPr>
          <w:rFonts w:hint="eastAsia"/>
        </w:rPr>
        <w:t>,</w:t>
      </w:r>
      <w:r w:rsidR="009A3754" w:rsidRPr="009A3754">
        <w:rPr>
          <w:rFonts w:hint="eastAsia"/>
        </w:rPr>
        <w:t>运用高端信息化手段对选课信息进行维护和管理</w:t>
      </w:r>
      <w:r w:rsidR="009A3754" w:rsidRPr="009A3754">
        <w:rPr>
          <w:rFonts w:hint="eastAsia"/>
        </w:rPr>
        <w:t>,</w:t>
      </w:r>
      <w:r w:rsidR="009A3754" w:rsidRPr="009A3754">
        <w:rPr>
          <w:rFonts w:hint="eastAsia"/>
        </w:rPr>
        <w:t>就比传统的人工管理可靠的多</w:t>
      </w:r>
      <w:r w:rsidR="009A3754" w:rsidRPr="009A3754">
        <w:rPr>
          <w:rFonts w:hint="eastAsia"/>
        </w:rPr>
        <w:t>,</w:t>
      </w:r>
      <w:r w:rsidR="009A3754" w:rsidRPr="009A3754">
        <w:rPr>
          <w:rFonts w:hint="eastAsia"/>
        </w:rPr>
        <w:t>因此</w:t>
      </w:r>
      <w:r w:rsidR="009A3754" w:rsidRPr="009A3754">
        <w:rPr>
          <w:rFonts w:hint="eastAsia"/>
        </w:rPr>
        <w:t>,</w:t>
      </w:r>
      <w:r w:rsidR="009A3754" w:rsidRPr="009A3754">
        <w:rPr>
          <w:rFonts w:hint="eastAsia"/>
        </w:rPr>
        <w:t>开发一套网上选课系统是每个高校所必须的</w:t>
      </w:r>
      <w:r>
        <w:rPr>
          <w:rFonts w:hint="eastAsia"/>
        </w:rPr>
        <w:t>。</w:t>
      </w:r>
    </w:p>
    <w:p w14:paraId="1978FDC6" w14:textId="77777777" w:rsidR="0034022F" w:rsidRPr="0034022F" w:rsidRDefault="0034022F" w:rsidP="0034022F"/>
    <w:p w14:paraId="4A108D09" w14:textId="5D31039C" w:rsidR="0034022F" w:rsidRPr="00E90DD9" w:rsidRDefault="0034022F" w:rsidP="0034022F">
      <w:pPr>
        <w:rPr>
          <w:b/>
          <w:bCs/>
        </w:rPr>
      </w:pPr>
      <w:r w:rsidRPr="00E90DD9">
        <w:rPr>
          <w:rFonts w:hint="eastAsia"/>
          <w:b/>
          <w:bCs/>
        </w:rPr>
        <w:t>需求说明：</w:t>
      </w:r>
    </w:p>
    <w:p w14:paraId="157663DD" w14:textId="39A7CA3B" w:rsidR="00B403D8" w:rsidRDefault="0034022F" w:rsidP="000C7BB6">
      <w:pPr>
        <w:pStyle w:val="a5"/>
        <w:ind w:firstLineChars="200" w:firstLine="420"/>
      </w:pPr>
      <w:r>
        <w:rPr>
          <w:rFonts w:ascii="Times New Roman" w:hAnsi="Times New Roman" w:cs="Times New Roman" w:hint="eastAsia"/>
        </w:rPr>
        <w:t>我们需要开发的一套</w:t>
      </w:r>
      <w:r w:rsidR="00B1075B">
        <w:rPr>
          <w:rFonts w:ascii="Times New Roman" w:hAnsi="Times New Roman" w:cs="Times New Roman" w:hint="eastAsia"/>
        </w:rPr>
        <w:t>学生选课系统</w:t>
      </w:r>
      <w:r>
        <w:rPr>
          <w:rFonts w:ascii="Times New Roman" w:hAnsi="Times New Roman" w:cs="Times New Roman" w:hint="eastAsia"/>
        </w:rPr>
        <w:t>，目的是</w:t>
      </w:r>
      <w:r w:rsidR="000C7BB6" w:rsidRPr="000C7BB6">
        <w:rPr>
          <w:rFonts w:ascii="Times New Roman" w:hAnsi="Times New Roman" w:cs="Times New Roman" w:hint="eastAsia"/>
        </w:rPr>
        <w:t>实现教务管理</w:t>
      </w:r>
      <w:r w:rsidR="00B1075B">
        <w:rPr>
          <w:rFonts w:ascii="Times New Roman" w:hAnsi="Times New Roman" w:cs="Times New Roman" w:hint="eastAsia"/>
        </w:rPr>
        <w:t>的</w:t>
      </w:r>
      <w:r w:rsidR="000C7BB6" w:rsidRPr="000C7BB6">
        <w:rPr>
          <w:rFonts w:ascii="Times New Roman" w:hAnsi="Times New Roman" w:cs="Times New Roman" w:hint="eastAsia"/>
        </w:rPr>
        <w:t>信息化</w:t>
      </w:r>
      <w:r w:rsidR="00B1075B">
        <w:rPr>
          <w:rFonts w:ascii="Times New Roman" w:hAnsi="Times New Roman" w:cs="Times New Roman" w:hint="eastAsia"/>
        </w:rPr>
        <w:t>和标准化</w:t>
      </w:r>
      <w:r>
        <w:rPr>
          <w:rFonts w:ascii="Times New Roman" w:hAnsi="Times New Roman" w:cs="Times New Roman" w:hint="eastAsia"/>
        </w:rPr>
        <w:t>，让学生能在系统进行</w:t>
      </w:r>
      <w:r>
        <w:rPr>
          <w:rFonts w:hint="eastAsia"/>
        </w:rPr>
        <w:t>选课申请，查询课表，查询成绩</w:t>
      </w:r>
      <w:r>
        <w:rPr>
          <w:rFonts w:ascii="Times New Roman" w:hAnsi="Times New Roman" w:cs="Times New Roman" w:hint="eastAsia"/>
        </w:rPr>
        <w:t>；教师能发布</w:t>
      </w:r>
      <w:r>
        <w:rPr>
          <w:rFonts w:hint="eastAsia"/>
        </w:rPr>
        <w:t>提交开课信息，申请实验，成绩录入</w:t>
      </w:r>
      <w:r>
        <w:rPr>
          <w:rFonts w:ascii="Times New Roman" w:hAnsi="Times New Roman" w:cs="Times New Roman" w:hint="eastAsia"/>
        </w:rPr>
        <w:t>；</w:t>
      </w:r>
      <w:r>
        <w:rPr>
          <w:rFonts w:hint="eastAsia"/>
        </w:rPr>
        <w:t>教务管理人员可以审核开课信息，审核选课信息，安排授课时间、地点；机房管理员可以进行机房信息管理、安排实验。</w:t>
      </w:r>
    </w:p>
    <w:p w14:paraId="1152A9B4" w14:textId="77777777" w:rsidR="00176180" w:rsidRDefault="00176180" w:rsidP="00176180">
      <w:pPr>
        <w:pStyle w:val="a5"/>
      </w:pPr>
    </w:p>
    <w:p w14:paraId="75061E5C" w14:textId="5D0B308E" w:rsidR="00176180" w:rsidRPr="00E90DD9" w:rsidRDefault="00176180" w:rsidP="00176180">
      <w:pPr>
        <w:pStyle w:val="a5"/>
        <w:rPr>
          <w:b/>
          <w:bCs/>
        </w:rPr>
      </w:pPr>
      <w:r w:rsidRPr="00E90DD9">
        <w:rPr>
          <w:rFonts w:hint="eastAsia"/>
          <w:b/>
          <w:bCs/>
        </w:rPr>
        <w:t>业务规则：</w:t>
      </w:r>
    </w:p>
    <w:p w14:paraId="33C394CE" w14:textId="0855E9E7" w:rsidR="00176180" w:rsidRDefault="00176180" w:rsidP="00176180">
      <w:pPr>
        <w:pStyle w:val="a5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项目采取相同的</w:t>
      </w:r>
      <w:r w:rsidRPr="00176180">
        <w:rPr>
          <w:rFonts w:ascii="Times New Roman" w:hAnsi="Times New Roman" w:cs="Times New Roman" w:hint="eastAsia"/>
        </w:rPr>
        <w:t>命名规范</w:t>
      </w:r>
      <w:r>
        <w:rPr>
          <w:rFonts w:ascii="Times New Roman" w:hAnsi="Times New Roman" w:cs="Times New Roman" w:hint="eastAsia"/>
        </w:rPr>
        <w:t>和注释规范</w:t>
      </w:r>
      <w:r w:rsidR="00056098">
        <w:rPr>
          <w:rFonts w:ascii="Times New Roman" w:hAnsi="Times New Roman" w:cs="Times New Roman" w:hint="eastAsia"/>
        </w:rPr>
        <w:t>以及相同的工程结构</w:t>
      </w:r>
    </w:p>
    <w:p w14:paraId="59B960E2" w14:textId="77777777" w:rsidR="00056098" w:rsidRDefault="00056098" w:rsidP="00056098">
      <w:pPr>
        <w:numPr>
          <w:ilvl w:val="0"/>
          <w:numId w:val="8"/>
        </w:numPr>
      </w:pPr>
      <w:r>
        <w:rPr>
          <w:rFonts w:hint="eastAsia"/>
        </w:rPr>
        <w:t>命名规范</w:t>
      </w:r>
    </w:p>
    <w:p w14:paraId="37C696D1" w14:textId="77777777" w:rsidR="00056098" w:rsidRDefault="00056098" w:rsidP="00056098">
      <w:pPr>
        <w:numPr>
          <w:ilvl w:val="1"/>
          <w:numId w:val="8"/>
        </w:numPr>
      </w:pPr>
      <w:r>
        <w:rPr>
          <w:rFonts w:hint="eastAsia"/>
        </w:rPr>
        <w:t>包（</w:t>
      </w:r>
      <w:r>
        <w:rPr>
          <w:rFonts w:hint="eastAsia"/>
        </w:rPr>
        <w:t>package</w:t>
      </w:r>
      <w:r>
        <w:rPr>
          <w:rFonts w:hint="eastAsia"/>
        </w:rPr>
        <w:t>），采用完整的英文描述符，应该都是由小写字母组成。如：</w:t>
      </w:r>
    </w:p>
    <w:p w14:paraId="5894AC29" w14:textId="77777777" w:rsidR="00056098" w:rsidRDefault="00056098" w:rsidP="00056098">
      <w:pPr>
        <w:ind w:left="1260"/>
      </w:pPr>
      <w:r>
        <w:t xml:space="preserve">      </w:t>
      </w:r>
      <w:proofErr w:type="spellStart"/>
      <w:r>
        <w:t>java.awt</w:t>
      </w:r>
      <w:proofErr w:type="spellEnd"/>
    </w:p>
    <w:p w14:paraId="5A9D91BC" w14:textId="77777777" w:rsidR="00056098" w:rsidRDefault="00056098" w:rsidP="00056098">
      <w:pPr>
        <w:numPr>
          <w:ilvl w:val="1"/>
          <w:numId w:val="8"/>
        </w:numPr>
      </w:pPr>
      <w:r>
        <w:rPr>
          <w:rFonts w:hint="eastAsia"/>
        </w:rPr>
        <w:t>类（</w:t>
      </w:r>
      <w:r>
        <w:rPr>
          <w:rFonts w:hint="eastAsia"/>
        </w:rPr>
        <w:t>class</w:t>
      </w:r>
      <w:r>
        <w:rPr>
          <w:rFonts w:hint="eastAsia"/>
        </w:rPr>
        <w:t>），采用完整的英文描述符，所有单词的第一个字母大写。</w:t>
      </w:r>
      <w:r>
        <w:rPr>
          <w:rFonts w:hint="eastAsia"/>
        </w:rPr>
        <w:t xml:space="preserve"> </w:t>
      </w:r>
      <w:r>
        <w:rPr>
          <w:rFonts w:hint="eastAsia"/>
        </w:rPr>
        <w:t>如：</w:t>
      </w:r>
    </w:p>
    <w:p w14:paraId="69ECC843" w14:textId="77777777" w:rsidR="00056098" w:rsidRDefault="00056098" w:rsidP="00056098">
      <w:pPr>
        <w:ind w:left="1260"/>
      </w:pPr>
      <w:r>
        <w:t xml:space="preserve">     Customer     </w:t>
      </w:r>
      <w:proofErr w:type="spellStart"/>
      <w:r>
        <w:t>SavingsAccount</w:t>
      </w:r>
      <w:proofErr w:type="spellEnd"/>
    </w:p>
    <w:p w14:paraId="3BCBB2EB" w14:textId="77777777" w:rsidR="00056098" w:rsidRDefault="00056098" w:rsidP="00056098">
      <w:pPr>
        <w:numPr>
          <w:ilvl w:val="1"/>
          <w:numId w:val="8"/>
        </w:numPr>
      </w:pPr>
      <w:r>
        <w:rPr>
          <w:rFonts w:hint="eastAsia"/>
        </w:rPr>
        <w:t>接口（</w:t>
      </w:r>
      <w:r>
        <w:rPr>
          <w:rFonts w:hint="eastAsia"/>
        </w:rPr>
        <w:t>interface</w:t>
      </w:r>
      <w:r>
        <w:rPr>
          <w:rFonts w:hint="eastAsia"/>
        </w:rPr>
        <w:t>），采用完整的英文描述符说明接口封装，所有单词的第一个字母大写。如：</w:t>
      </w:r>
    </w:p>
    <w:p w14:paraId="109BAF86" w14:textId="77777777" w:rsidR="00056098" w:rsidRDefault="00056098" w:rsidP="00056098">
      <w:pPr>
        <w:ind w:left="1260"/>
      </w:pPr>
      <w:r>
        <w:t xml:space="preserve">      Contactable     Prompter</w:t>
      </w:r>
    </w:p>
    <w:p w14:paraId="3FA96C77" w14:textId="77777777" w:rsidR="00056098" w:rsidRDefault="00056098" w:rsidP="00056098">
      <w:pPr>
        <w:numPr>
          <w:ilvl w:val="1"/>
          <w:numId w:val="8"/>
        </w:numPr>
      </w:pPr>
      <w:r>
        <w:rPr>
          <w:rFonts w:hint="eastAsia"/>
        </w:rPr>
        <w:t>字段（</w:t>
      </w:r>
      <w:r>
        <w:rPr>
          <w:rFonts w:hint="eastAsia"/>
        </w:rPr>
        <w:t>field</w:t>
      </w:r>
      <w:r>
        <w:rPr>
          <w:rFonts w:hint="eastAsia"/>
        </w:rPr>
        <w:t>）与变量（</w:t>
      </w:r>
      <w:r>
        <w:rPr>
          <w:rFonts w:hint="eastAsia"/>
        </w:rPr>
        <w:t>variable</w:t>
      </w:r>
      <w:r>
        <w:rPr>
          <w:rFonts w:hint="eastAsia"/>
        </w:rPr>
        <w:t>），采用完整的英文描述，第一个字母小写，任何中间单词的首字大写，如：</w:t>
      </w:r>
      <w:r>
        <w:rPr>
          <w:rFonts w:hint="eastAsia"/>
        </w:rPr>
        <w:t xml:space="preserve"> </w:t>
      </w:r>
    </w:p>
    <w:p w14:paraId="61B2E154" w14:textId="77777777" w:rsidR="00056098" w:rsidRDefault="00056098" w:rsidP="00056098">
      <w:pPr>
        <w:ind w:left="1260" w:firstLine="420"/>
      </w:pPr>
      <w:proofErr w:type="spellStart"/>
      <w:r>
        <w:rPr>
          <w:rFonts w:hint="eastAsia"/>
        </w:rPr>
        <w:t>firstName</w:t>
      </w:r>
      <w:proofErr w:type="spellEnd"/>
      <w:r>
        <w:t xml:space="preserve">      </w:t>
      </w:r>
      <w:proofErr w:type="spellStart"/>
      <w:r>
        <w:t>lastName</w:t>
      </w:r>
      <w:proofErr w:type="spellEnd"/>
    </w:p>
    <w:p w14:paraId="267B3406" w14:textId="77777777" w:rsidR="00056098" w:rsidRDefault="00056098" w:rsidP="00056098">
      <w:pPr>
        <w:ind w:left="1260"/>
      </w:pPr>
    </w:p>
    <w:p w14:paraId="5F87A238" w14:textId="77777777" w:rsidR="00056098" w:rsidRDefault="00056098" w:rsidP="00056098">
      <w:pPr>
        <w:numPr>
          <w:ilvl w:val="0"/>
          <w:numId w:val="8"/>
        </w:numPr>
      </w:pPr>
      <w:r>
        <w:rPr>
          <w:rFonts w:hint="eastAsia"/>
        </w:rPr>
        <w:t>注释规范</w:t>
      </w:r>
    </w:p>
    <w:p w14:paraId="71672897" w14:textId="77777777" w:rsidR="00056098" w:rsidRDefault="00056098" w:rsidP="00056098">
      <w:pPr>
        <w:ind w:left="780"/>
      </w:pPr>
    </w:p>
    <w:p w14:paraId="1D8D186D" w14:textId="77777777" w:rsidR="00056098" w:rsidRDefault="00056098" w:rsidP="00056098">
      <w:pPr>
        <w:ind w:left="420" w:firstLine="420"/>
      </w:pPr>
      <w:r>
        <w:rPr>
          <w:rFonts w:hint="eastAsia"/>
        </w:rPr>
        <w:t>每个项目文件（包括</w:t>
      </w:r>
      <w:r>
        <w:rPr>
          <w:rFonts w:hint="eastAsia"/>
        </w:rPr>
        <w:t>html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、</w:t>
      </w:r>
      <w:r>
        <w:rPr>
          <w:rFonts w:hint="eastAsia"/>
        </w:rPr>
        <w:t>xml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、</w:t>
      </w:r>
      <w:r>
        <w:rPr>
          <w:rFonts w:hint="eastAsia"/>
        </w:rPr>
        <w:t>java</w:t>
      </w:r>
      <w:r>
        <w:rPr>
          <w:rFonts w:hint="eastAsia"/>
        </w:rPr>
        <w:t>等文件格式）都必须在文件的开头用注释标明班级、项目名称、作者、开发日期等信息，比如：</w:t>
      </w:r>
    </w:p>
    <w:p w14:paraId="48EED2E8" w14:textId="77777777" w:rsidR="00056098" w:rsidRDefault="00056098" w:rsidP="00056098">
      <w:pPr>
        <w:ind w:left="780"/>
      </w:pPr>
    </w:p>
    <w:p w14:paraId="0D1DE8CC" w14:textId="77777777" w:rsidR="00056098" w:rsidRDefault="00056098" w:rsidP="00056098">
      <w:pPr>
        <w:ind w:left="780"/>
      </w:pPr>
      <w:r>
        <w:rPr>
          <w:rFonts w:hint="eastAsia"/>
        </w:rPr>
        <w:t xml:space="preserve">　　</w:t>
      </w:r>
      <w:r>
        <w:rPr>
          <w:rFonts w:hint="eastAsia"/>
        </w:rPr>
        <w:t>/**</w:t>
      </w:r>
    </w:p>
    <w:p w14:paraId="4F789DC5" w14:textId="77777777" w:rsidR="00056098" w:rsidRDefault="00056098" w:rsidP="00056098">
      <w:pPr>
        <w:ind w:left="780"/>
      </w:pPr>
      <w:r>
        <w:t xml:space="preserve">    * </w:t>
      </w:r>
      <w:r>
        <w:rPr>
          <w:rFonts w:hint="eastAsia"/>
        </w:rPr>
        <w:t xml:space="preserve"> 992011</w:t>
      </w:r>
      <w:r>
        <w:rPr>
          <w:rFonts w:hint="eastAsia"/>
        </w:rPr>
        <w:t>班</w:t>
      </w:r>
      <w:r>
        <w:rPr>
          <w:rFonts w:hint="eastAsia"/>
        </w:rPr>
        <w:t xml:space="preserve"> </w:t>
      </w:r>
      <w:r>
        <w:rPr>
          <w:rFonts w:hint="eastAsia"/>
        </w:rPr>
        <w:t>第</w:t>
      </w:r>
      <w:r>
        <w:rPr>
          <w:rFonts w:hint="eastAsia"/>
        </w:rPr>
        <w:t>X</w:t>
      </w:r>
      <w:r>
        <w:rPr>
          <w:rFonts w:hint="eastAsia"/>
        </w:rPr>
        <w:t>组</w:t>
      </w:r>
    </w:p>
    <w:p w14:paraId="6149693A" w14:textId="77777777" w:rsidR="00056098" w:rsidRDefault="00056098" w:rsidP="00056098">
      <w:pPr>
        <w:ind w:left="780"/>
      </w:pPr>
      <w:r>
        <w:t xml:space="preserve">    * </w:t>
      </w:r>
      <w:r>
        <w:rPr>
          <w:rFonts w:hint="eastAsia"/>
        </w:rPr>
        <w:t xml:space="preserve"> </w:t>
      </w:r>
      <w:r>
        <w:rPr>
          <w:rFonts w:hint="eastAsia"/>
        </w:rPr>
        <w:t>教学管理系统——</w:t>
      </w:r>
      <w:r>
        <w:rPr>
          <w:rFonts w:hint="eastAsia"/>
        </w:rPr>
        <w:t>XXX</w:t>
      </w:r>
      <w:r>
        <w:rPr>
          <w:rFonts w:hint="eastAsia"/>
        </w:rPr>
        <w:t>模块</w:t>
      </w:r>
    </w:p>
    <w:p w14:paraId="5856CE08" w14:textId="77777777" w:rsidR="00056098" w:rsidRDefault="00056098" w:rsidP="00056098">
      <w:pPr>
        <w:ind w:left="780"/>
      </w:pPr>
      <w:r>
        <w:t xml:space="preserve">    * </w:t>
      </w:r>
      <w:r>
        <w:rPr>
          <w:rFonts w:hint="eastAsia"/>
        </w:rPr>
        <w:t xml:space="preserve"> </w:t>
      </w:r>
      <w:r>
        <w:t xml:space="preserve">@author: </w:t>
      </w:r>
      <w:r>
        <w:rPr>
          <w:rFonts w:hint="eastAsia"/>
        </w:rPr>
        <w:t>XXX</w:t>
      </w:r>
    </w:p>
    <w:p w14:paraId="152ADB55" w14:textId="77777777" w:rsidR="00056098" w:rsidRDefault="00056098" w:rsidP="00056098">
      <w:pPr>
        <w:ind w:left="780" w:firstLine="420"/>
      </w:pPr>
      <w:r>
        <w:t xml:space="preserve">* </w:t>
      </w:r>
      <w:r>
        <w:rPr>
          <w:rFonts w:hint="eastAsia"/>
        </w:rPr>
        <w:t xml:space="preserve"> </w:t>
      </w:r>
      <w:r>
        <w:t>date: 2008-12-22</w:t>
      </w:r>
    </w:p>
    <w:p w14:paraId="282CF7DD" w14:textId="77777777" w:rsidR="00056098" w:rsidRDefault="00056098" w:rsidP="00056098">
      <w:pPr>
        <w:ind w:left="780" w:firstLine="420"/>
      </w:pPr>
      <w:r>
        <w:rPr>
          <w:rFonts w:hint="eastAsia"/>
        </w:rPr>
        <w:t xml:space="preserve">*  </w:t>
      </w:r>
      <w:r>
        <w:rPr>
          <w:rFonts w:hint="eastAsia"/>
        </w:rPr>
        <w:t>主要功能说明</w:t>
      </w:r>
      <w:r>
        <w:rPr>
          <w:rFonts w:hint="eastAsia"/>
        </w:rPr>
        <w:t xml:space="preserve"> </w:t>
      </w:r>
      <w:r>
        <w:rPr>
          <w:rFonts w:hint="eastAsia"/>
        </w:rPr>
        <w:t>……</w:t>
      </w:r>
    </w:p>
    <w:p w14:paraId="602DA4A9" w14:textId="77777777" w:rsidR="00056098" w:rsidRDefault="00056098" w:rsidP="00056098">
      <w:pPr>
        <w:ind w:left="780" w:firstLine="420"/>
      </w:pPr>
      <w:r>
        <w:t>*/</w:t>
      </w:r>
    </w:p>
    <w:p w14:paraId="5212DD42" w14:textId="77777777" w:rsidR="00056098" w:rsidRDefault="00056098" w:rsidP="00056098">
      <w:r>
        <w:rPr>
          <w:rFonts w:hint="eastAsia"/>
        </w:rPr>
        <w:lastRenderedPageBreak/>
        <w:tab/>
      </w:r>
      <w:r>
        <w:rPr>
          <w:rFonts w:hint="eastAsia"/>
        </w:rPr>
        <w:tab/>
      </w:r>
    </w:p>
    <w:p w14:paraId="38BEFC1A" w14:textId="77777777" w:rsidR="00056098" w:rsidRDefault="00056098" w:rsidP="00056098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以上是</w:t>
      </w:r>
      <w:r>
        <w:rPr>
          <w:rFonts w:hint="eastAsia"/>
        </w:rPr>
        <w:t>Java</w:t>
      </w:r>
      <w:r>
        <w:rPr>
          <w:rFonts w:hint="eastAsia"/>
        </w:rPr>
        <w:t>文件的注释，其它文件格式请自行选择合适的注释方式。</w:t>
      </w:r>
    </w:p>
    <w:p w14:paraId="11DA4418" w14:textId="77777777" w:rsidR="00056098" w:rsidRPr="00B9638A" w:rsidRDefault="00056098" w:rsidP="00056098">
      <w:r>
        <w:rPr>
          <w:rFonts w:hint="eastAsia"/>
        </w:rPr>
        <w:tab/>
      </w:r>
      <w:r>
        <w:rPr>
          <w:rFonts w:hint="eastAsia"/>
        </w:rPr>
        <w:tab/>
        <w:t>Java</w:t>
      </w:r>
      <w:r>
        <w:rPr>
          <w:rFonts w:hint="eastAsia"/>
        </w:rPr>
        <w:t>类与接口需添加注释，并生成</w:t>
      </w:r>
      <w:r>
        <w:rPr>
          <w:rFonts w:hint="eastAsia"/>
        </w:rPr>
        <w:t>Java Doc</w:t>
      </w:r>
      <w:r>
        <w:rPr>
          <w:rFonts w:hint="eastAsia"/>
        </w:rPr>
        <w:t>文档。</w:t>
      </w:r>
    </w:p>
    <w:p w14:paraId="7D730D9A" w14:textId="77777777" w:rsidR="00056098" w:rsidRDefault="00056098" w:rsidP="00056098"/>
    <w:p w14:paraId="41DDD8B0" w14:textId="77777777" w:rsidR="00056098" w:rsidRDefault="00056098" w:rsidP="00056098">
      <w:pPr>
        <w:numPr>
          <w:ilvl w:val="0"/>
          <w:numId w:val="8"/>
        </w:numPr>
      </w:pPr>
      <w:r>
        <w:rPr>
          <w:rFonts w:hint="eastAsia"/>
        </w:rPr>
        <w:t>工程结构</w:t>
      </w:r>
    </w:p>
    <w:p w14:paraId="76CEA8A2" w14:textId="77777777" w:rsidR="00056098" w:rsidRDefault="00056098" w:rsidP="00056098">
      <w:pPr>
        <w:ind w:left="360" w:firstLine="420"/>
      </w:pPr>
    </w:p>
    <w:p w14:paraId="712840BD" w14:textId="77777777" w:rsidR="00056098" w:rsidRDefault="00056098" w:rsidP="00056098">
      <w:pPr>
        <w:ind w:left="360" w:firstLine="420"/>
      </w:pPr>
      <w:r>
        <w:rPr>
          <w:rFonts w:hint="eastAsia"/>
        </w:rPr>
        <w:t>工程中部分类型文件的命名示例：</w:t>
      </w:r>
    </w:p>
    <w:p w14:paraId="30489676" w14:textId="77777777" w:rsidR="00056098" w:rsidRDefault="00056098" w:rsidP="00056098">
      <w:pPr>
        <w:numPr>
          <w:ilvl w:val="0"/>
          <w:numId w:val="9"/>
        </w:numPr>
      </w:pPr>
      <w:r>
        <w:rPr>
          <w:rFonts w:hint="eastAsia"/>
        </w:rPr>
        <w:t>Controller</w:t>
      </w:r>
      <w:r>
        <w:rPr>
          <w:rFonts w:hint="eastAsia"/>
        </w:rPr>
        <w:t>：控制器，模块名</w:t>
      </w:r>
      <w:r>
        <w:rPr>
          <w:rFonts w:hint="eastAsia"/>
        </w:rPr>
        <w:t>+Controller</w:t>
      </w:r>
      <w:r>
        <w:rPr>
          <w:rFonts w:hint="eastAsia"/>
        </w:rPr>
        <w:t>，如：</w:t>
      </w:r>
      <w:proofErr w:type="spellStart"/>
      <w:r>
        <w:rPr>
          <w:rFonts w:hint="eastAsia"/>
        </w:rPr>
        <w:t>OwnerController</w:t>
      </w:r>
      <w:proofErr w:type="spellEnd"/>
      <w:r>
        <w:rPr>
          <w:rFonts w:hint="eastAsia"/>
        </w:rPr>
        <w:t>；</w:t>
      </w:r>
    </w:p>
    <w:p w14:paraId="6BC0F3D2" w14:textId="77777777" w:rsidR="00056098" w:rsidRDefault="00056098" w:rsidP="00056098">
      <w:pPr>
        <w:numPr>
          <w:ilvl w:val="0"/>
          <w:numId w:val="9"/>
        </w:numPr>
      </w:pPr>
      <w:r>
        <w:rPr>
          <w:rFonts w:hint="eastAsia"/>
        </w:rPr>
        <w:t>Repository</w:t>
      </w:r>
      <w:r>
        <w:rPr>
          <w:rFonts w:hint="eastAsia"/>
        </w:rPr>
        <w:t>：仓储或</w:t>
      </w:r>
      <w:r>
        <w:rPr>
          <w:rFonts w:hint="eastAsia"/>
        </w:rPr>
        <w:t>DAO</w:t>
      </w:r>
      <w:r>
        <w:rPr>
          <w:rFonts w:hint="eastAsia"/>
        </w:rPr>
        <w:t>（</w:t>
      </w:r>
      <w:r>
        <w:rPr>
          <w:rFonts w:hint="eastAsia"/>
        </w:rPr>
        <w:t>Data Access Object</w:t>
      </w:r>
      <w:r>
        <w:rPr>
          <w:rFonts w:hint="eastAsia"/>
        </w:rPr>
        <w:t>）接口，模块名</w:t>
      </w:r>
      <w:r>
        <w:rPr>
          <w:rFonts w:hint="eastAsia"/>
        </w:rPr>
        <w:t>+Repository</w:t>
      </w:r>
      <w:r>
        <w:rPr>
          <w:rFonts w:hint="eastAsia"/>
        </w:rPr>
        <w:t>，如：</w:t>
      </w:r>
      <w:proofErr w:type="spellStart"/>
      <w:r>
        <w:rPr>
          <w:rFonts w:hint="eastAsia"/>
        </w:rPr>
        <w:t>OwnerRepository</w:t>
      </w:r>
      <w:proofErr w:type="spellEnd"/>
      <w:r>
        <w:rPr>
          <w:rFonts w:hint="eastAsia"/>
        </w:rPr>
        <w:t>；其实现类为：接口名</w:t>
      </w:r>
      <w:r>
        <w:rPr>
          <w:rFonts w:hint="eastAsia"/>
        </w:rPr>
        <w:t>+</w:t>
      </w:r>
      <w:proofErr w:type="spellStart"/>
      <w:r>
        <w:rPr>
          <w:rFonts w:hint="eastAsia"/>
        </w:rPr>
        <w:t>Impl</w:t>
      </w:r>
      <w:proofErr w:type="spellEnd"/>
      <w:r>
        <w:rPr>
          <w:rFonts w:hint="eastAsia"/>
        </w:rPr>
        <w:t>，如：</w:t>
      </w:r>
      <w:proofErr w:type="spellStart"/>
      <w:r>
        <w:rPr>
          <w:rFonts w:hint="eastAsia"/>
        </w:rPr>
        <w:t>OwnerRepositoryImpl</w:t>
      </w:r>
      <w:proofErr w:type="spellEnd"/>
      <w:r>
        <w:rPr>
          <w:rFonts w:hint="eastAsia"/>
        </w:rPr>
        <w:t>；</w:t>
      </w:r>
    </w:p>
    <w:p w14:paraId="6456C004" w14:textId="77777777" w:rsidR="00056098" w:rsidRDefault="00056098" w:rsidP="00056098">
      <w:pPr>
        <w:numPr>
          <w:ilvl w:val="0"/>
          <w:numId w:val="9"/>
        </w:numPr>
      </w:pPr>
      <w:proofErr w:type="spellStart"/>
      <w:r>
        <w:rPr>
          <w:rFonts w:hint="eastAsia"/>
        </w:rPr>
        <w:t>Thymleaf</w:t>
      </w:r>
      <w:proofErr w:type="spellEnd"/>
      <w:r>
        <w:rPr>
          <w:rFonts w:hint="eastAsia"/>
        </w:rPr>
        <w:t xml:space="preserve"> template</w:t>
      </w:r>
      <w:r>
        <w:rPr>
          <w:rFonts w:hint="eastAsia"/>
        </w:rPr>
        <w:t>：</w:t>
      </w:r>
      <w:r>
        <w:rPr>
          <w:rFonts w:hint="eastAsia"/>
        </w:rPr>
        <w:t>html</w:t>
      </w:r>
      <w:r>
        <w:rPr>
          <w:rFonts w:hint="eastAsia"/>
        </w:rPr>
        <w:t>页面，放置在以模块命名的目录中，文件名为英文单词全拼，如：</w:t>
      </w:r>
      <w:r>
        <w:rPr>
          <w:rFonts w:hint="eastAsia"/>
        </w:rPr>
        <w:t>owners/</w:t>
      </w:r>
      <w:r w:rsidRPr="008C27C9">
        <w:t>findOwners.</w:t>
      </w:r>
      <w:r>
        <w:t>html</w:t>
      </w:r>
      <w:r>
        <w:rPr>
          <w:rFonts w:hint="eastAsia"/>
        </w:rPr>
        <w:t>；</w:t>
      </w:r>
    </w:p>
    <w:p w14:paraId="6F1135B0" w14:textId="77777777" w:rsidR="00056098" w:rsidRDefault="00056098" w:rsidP="00056098">
      <w:pPr>
        <w:ind w:left="360" w:firstLine="420"/>
      </w:pPr>
    </w:p>
    <w:p w14:paraId="024591C9" w14:textId="77777777" w:rsidR="00056098" w:rsidRDefault="00056098" w:rsidP="00056098">
      <w:pPr>
        <w:ind w:left="360" w:firstLine="420"/>
      </w:pPr>
      <w:r>
        <w:rPr>
          <w:rFonts w:hint="eastAsia"/>
        </w:rPr>
        <w:t>按</w:t>
      </w:r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工程结构组织：</w:t>
      </w:r>
    </w:p>
    <w:p w14:paraId="41F66E69" w14:textId="4BC256E8" w:rsidR="00056098" w:rsidRDefault="00056098" w:rsidP="00056098">
      <w:pPr>
        <w:ind w:left="1260"/>
      </w:pPr>
      <w:r>
        <w:rPr>
          <w:rFonts w:hint="eastAsia"/>
          <w:noProof/>
        </w:rPr>
        <w:drawing>
          <wp:inline distT="0" distB="0" distL="0" distR="0" wp14:anchorId="16C33448" wp14:editId="2B969AEE">
            <wp:extent cx="2505710" cy="3437890"/>
            <wp:effectExtent l="0" t="0" r="889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710" cy="343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3F699B" w14:textId="77777777" w:rsidR="00056098" w:rsidRPr="00176180" w:rsidRDefault="00056098" w:rsidP="00176180">
      <w:pPr>
        <w:pStyle w:val="a5"/>
        <w:rPr>
          <w:rFonts w:ascii="Times New Roman" w:hAnsi="Times New Roman" w:cs="Times New Roman"/>
        </w:rPr>
      </w:pPr>
    </w:p>
    <w:p w14:paraId="79E1DA71" w14:textId="510D000C" w:rsidR="00B403D8" w:rsidRPr="00C35364" w:rsidRDefault="00B403D8" w:rsidP="00B403D8">
      <w:pPr>
        <w:pStyle w:val="2"/>
        <w:spacing w:before="0" w:after="0" w:line="415" w:lineRule="auto"/>
        <w:rPr>
          <w:rFonts w:ascii="Times New Roman" w:eastAsia="宋体" w:hAnsi="Times New Roman"/>
          <w:sz w:val="24"/>
          <w:szCs w:val="24"/>
        </w:rPr>
      </w:pPr>
      <w:bookmarkStart w:id="4" w:name="_Toc11102753"/>
      <w:r w:rsidRPr="00C35364">
        <w:rPr>
          <w:rFonts w:ascii="Times New Roman" w:eastAsia="宋体" w:hAnsi="Times New Roman"/>
          <w:sz w:val="24"/>
          <w:szCs w:val="24"/>
        </w:rPr>
        <w:t>1.</w:t>
      </w:r>
      <w:r w:rsidR="00484D37">
        <w:rPr>
          <w:rFonts w:ascii="Times New Roman" w:eastAsia="宋体" w:hAnsi="Times New Roman" w:hint="eastAsia"/>
          <w:sz w:val="24"/>
          <w:szCs w:val="24"/>
        </w:rPr>
        <w:t>2</w:t>
      </w:r>
      <w:r w:rsidRPr="00C35364">
        <w:rPr>
          <w:rFonts w:ascii="Times New Roman" w:eastAsia="宋体" w:hAnsi="Times New Roman"/>
          <w:sz w:val="24"/>
          <w:szCs w:val="24"/>
        </w:rPr>
        <w:t xml:space="preserve"> </w:t>
      </w:r>
      <w:r w:rsidRPr="00C35364">
        <w:rPr>
          <w:rFonts w:ascii="Times New Roman" w:eastAsia="宋体" w:hAnsi="宋体" w:hint="eastAsia"/>
          <w:sz w:val="24"/>
          <w:szCs w:val="24"/>
        </w:rPr>
        <w:t>用例分析</w:t>
      </w:r>
      <w:r w:rsidR="00BE7CBA">
        <w:rPr>
          <w:rFonts w:ascii="Times New Roman" w:eastAsia="宋体" w:hAnsi="宋体" w:hint="eastAsia"/>
          <w:sz w:val="24"/>
          <w:szCs w:val="24"/>
        </w:rPr>
        <w:t>与描述</w:t>
      </w:r>
      <w:bookmarkEnd w:id="4"/>
    </w:p>
    <w:p w14:paraId="688613FD" w14:textId="77777777" w:rsidR="00B403D8" w:rsidRDefault="00B403D8" w:rsidP="00B403D8">
      <w:pPr>
        <w:pStyle w:val="3"/>
        <w:spacing w:before="0" w:after="0" w:line="415" w:lineRule="auto"/>
        <w:rPr>
          <w:rFonts w:hAnsi="宋体"/>
          <w:sz w:val="21"/>
          <w:szCs w:val="21"/>
        </w:rPr>
      </w:pPr>
      <w:bookmarkStart w:id="5" w:name="_Toc11102754"/>
      <w:r w:rsidRPr="00C35364">
        <w:rPr>
          <w:rFonts w:hAnsi="宋体"/>
          <w:sz w:val="21"/>
          <w:szCs w:val="21"/>
        </w:rPr>
        <w:t>1.</w:t>
      </w:r>
      <w:r w:rsidR="00484D37">
        <w:rPr>
          <w:rFonts w:hAnsi="宋体" w:hint="eastAsia"/>
          <w:sz w:val="21"/>
          <w:szCs w:val="21"/>
        </w:rPr>
        <w:t>2</w:t>
      </w:r>
      <w:r w:rsidRPr="00C35364">
        <w:rPr>
          <w:rFonts w:hAnsi="宋体"/>
          <w:sz w:val="21"/>
          <w:szCs w:val="21"/>
        </w:rPr>
        <w:t xml:space="preserve">.1 </w:t>
      </w:r>
      <w:r w:rsidRPr="00C35364">
        <w:rPr>
          <w:rFonts w:hAnsi="宋体" w:hint="eastAsia"/>
          <w:sz w:val="21"/>
          <w:szCs w:val="21"/>
        </w:rPr>
        <w:t>用例</w:t>
      </w:r>
      <w:r w:rsidR="0027664B">
        <w:rPr>
          <w:rFonts w:hAnsi="宋体" w:hint="eastAsia"/>
          <w:sz w:val="21"/>
          <w:szCs w:val="21"/>
        </w:rPr>
        <w:t>分析</w:t>
      </w:r>
      <w:bookmarkEnd w:id="5"/>
    </w:p>
    <w:p w14:paraId="7AB9C353" w14:textId="77777777" w:rsidR="0027664B" w:rsidRPr="002233F3" w:rsidRDefault="0027664B" w:rsidP="0027664B">
      <w:pPr>
        <w:rPr>
          <w:rFonts w:ascii="宋体" w:cs="宋体"/>
          <w:szCs w:val="21"/>
        </w:rPr>
      </w:pPr>
      <w:r w:rsidRPr="002233F3">
        <w:rPr>
          <w:rFonts w:ascii="黑体" w:eastAsia="黑体" w:hAnsi="黑体" w:hint="eastAsia"/>
          <w:szCs w:val="21"/>
        </w:rPr>
        <w:t>角色</w:t>
      </w:r>
      <w:r w:rsidRPr="002233F3">
        <w:rPr>
          <w:rFonts w:ascii="宋体" w:cs="宋体" w:hint="eastAsia"/>
          <w:szCs w:val="21"/>
        </w:rPr>
        <w:t>：教师</w:t>
      </w:r>
    </w:p>
    <w:p w14:paraId="43872F01" w14:textId="77777777" w:rsidR="0027664B" w:rsidRPr="002233F3" w:rsidRDefault="0027664B" w:rsidP="0027664B">
      <w:pPr>
        <w:rPr>
          <w:rFonts w:ascii="宋体" w:cs="宋体"/>
          <w:szCs w:val="21"/>
        </w:rPr>
      </w:pPr>
      <w:r w:rsidRPr="002233F3">
        <w:rPr>
          <w:rFonts w:ascii="黑体" w:eastAsia="黑体" w:hAnsi="黑体" w:hint="eastAsia"/>
          <w:szCs w:val="21"/>
        </w:rPr>
        <w:t>用例</w:t>
      </w:r>
      <w:r w:rsidRPr="002233F3">
        <w:rPr>
          <w:rFonts w:ascii="宋体" w:cs="宋体" w:hint="eastAsia"/>
          <w:szCs w:val="21"/>
        </w:rPr>
        <w:t>：提交开课信息、申请实验、录入成绩</w:t>
      </w:r>
    </w:p>
    <w:p w14:paraId="342309EA" w14:textId="77777777" w:rsidR="0027664B" w:rsidRPr="002233F3" w:rsidRDefault="0027664B" w:rsidP="0027664B">
      <w:pPr>
        <w:rPr>
          <w:rFonts w:ascii="黑体" w:eastAsia="黑体" w:hAnsi="黑体"/>
          <w:szCs w:val="21"/>
        </w:rPr>
      </w:pPr>
    </w:p>
    <w:p w14:paraId="3F401399" w14:textId="77777777" w:rsidR="0027664B" w:rsidRPr="002233F3" w:rsidRDefault="0027664B" w:rsidP="0027664B">
      <w:pPr>
        <w:rPr>
          <w:rFonts w:ascii="宋体" w:cs="宋体"/>
          <w:szCs w:val="21"/>
        </w:rPr>
      </w:pPr>
      <w:r w:rsidRPr="002233F3">
        <w:rPr>
          <w:rFonts w:ascii="宋体" w:cs="宋体" w:hint="eastAsia"/>
          <w:szCs w:val="21"/>
        </w:rPr>
        <w:t>通过上述分析，可得到教师的用例图如下：</w:t>
      </w:r>
    </w:p>
    <w:p w14:paraId="183CBA43" w14:textId="77777777" w:rsidR="0027664B" w:rsidRPr="002233F3" w:rsidRDefault="0027664B" w:rsidP="0027664B">
      <w:pPr>
        <w:pStyle w:val="a5"/>
        <w:ind w:left="360"/>
        <w:jc w:val="center"/>
        <w:rPr>
          <w:rFonts w:ascii="Times New Roman" w:hAnsi="Times New Roman" w:cs="Times New Roman"/>
        </w:rPr>
      </w:pPr>
      <w:r w:rsidRPr="002233F3">
        <w:rPr>
          <w:noProof/>
        </w:rPr>
        <w:lastRenderedPageBreak/>
        <w:drawing>
          <wp:inline distT="0" distB="0" distL="0" distR="0" wp14:anchorId="21670AED" wp14:editId="091AF2E7">
            <wp:extent cx="2827265" cy="187468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27265" cy="187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26278" w14:textId="77777777" w:rsidR="0027664B" w:rsidRPr="002233F3" w:rsidRDefault="0027664B" w:rsidP="0027664B">
      <w:pPr>
        <w:jc w:val="center"/>
        <w:rPr>
          <w:rFonts w:ascii="黑体" w:eastAsia="黑体" w:hAnsi="黑体"/>
          <w:szCs w:val="21"/>
        </w:rPr>
      </w:pPr>
      <w:r w:rsidRPr="002233F3">
        <w:rPr>
          <w:rFonts w:hint="eastAsia"/>
          <w:szCs w:val="21"/>
        </w:rPr>
        <w:t>图</w:t>
      </w:r>
      <w:r w:rsidRPr="002233F3">
        <w:rPr>
          <w:szCs w:val="21"/>
        </w:rPr>
        <w:t>1.</w:t>
      </w:r>
      <w:r w:rsidRPr="002233F3">
        <w:rPr>
          <w:rFonts w:hint="eastAsia"/>
          <w:szCs w:val="21"/>
        </w:rPr>
        <w:t>2.</w:t>
      </w:r>
      <w:r w:rsidRPr="002233F3">
        <w:rPr>
          <w:szCs w:val="21"/>
        </w:rPr>
        <w:t xml:space="preserve">1 </w:t>
      </w:r>
      <w:r w:rsidRPr="002233F3">
        <w:rPr>
          <w:rFonts w:hint="eastAsia"/>
          <w:szCs w:val="21"/>
        </w:rPr>
        <w:t>教师用例图</w:t>
      </w:r>
    </w:p>
    <w:p w14:paraId="78489664" w14:textId="77777777" w:rsidR="0027664B" w:rsidRPr="002233F3" w:rsidRDefault="0027664B" w:rsidP="0027664B">
      <w:pPr>
        <w:pStyle w:val="a5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教务管理员</w:t>
      </w:r>
      <w:r w:rsidRPr="002233F3">
        <w:rPr>
          <w:rFonts w:ascii="Times New Roman" w:hAnsi="Times New Roman" w:cs="Times New Roman"/>
        </w:rPr>
        <w:t>:</w:t>
      </w:r>
    </w:p>
    <w:p w14:paraId="13BE83D3" w14:textId="77777777" w:rsidR="0027664B" w:rsidRPr="002233F3" w:rsidRDefault="0027664B" w:rsidP="0027664B">
      <w:pPr>
        <w:pStyle w:val="a5"/>
        <w:numPr>
          <w:ilvl w:val="0"/>
          <w:numId w:val="4"/>
        </w:numPr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审核开课信息</w:t>
      </w:r>
    </w:p>
    <w:p w14:paraId="0ED3F51F" w14:textId="77777777" w:rsidR="0027664B" w:rsidRPr="002233F3" w:rsidRDefault="0027664B" w:rsidP="0027664B">
      <w:pPr>
        <w:pStyle w:val="a5"/>
        <w:numPr>
          <w:ilvl w:val="0"/>
          <w:numId w:val="4"/>
        </w:numPr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审核选课信息</w:t>
      </w:r>
    </w:p>
    <w:p w14:paraId="746F53F7" w14:textId="77777777" w:rsidR="0027664B" w:rsidRPr="002233F3" w:rsidRDefault="0027664B" w:rsidP="0027664B">
      <w:pPr>
        <w:pStyle w:val="a5"/>
        <w:numPr>
          <w:ilvl w:val="0"/>
          <w:numId w:val="4"/>
        </w:numPr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安排授课时间</w:t>
      </w:r>
    </w:p>
    <w:p w14:paraId="6DF5234A" w14:textId="77777777" w:rsidR="0027664B" w:rsidRPr="002233F3" w:rsidRDefault="0027664B" w:rsidP="0027664B">
      <w:pPr>
        <w:pStyle w:val="a5"/>
        <w:numPr>
          <w:ilvl w:val="0"/>
          <w:numId w:val="4"/>
        </w:numPr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安排授课地点</w:t>
      </w:r>
    </w:p>
    <w:p w14:paraId="7057B1C2" w14:textId="77777777" w:rsidR="0027664B" w:rsidRPr="002233F3" w:rsidRDefault="0027664B" w:rsidP="0027664B">
      <w:pPr>
        <w:pStyle w:val="a5"/>
        <w:numPr>
          <w:ilvl w:val="0"/>
          <w:numId w:val="4"/>
        </w:numPr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课程管理</w:t>
      </w:r>
    </w:p>
    <w:p w14:paraId="6F4B649F" w14:textId="77777777" w:rsidR="0027664B" w:rsidRPr="002233F3" w:rsidRDefault="0027664B" w:rsidP="0027664B">
      <w:pPr>
        <w:pStyle w:val="a5"/>
        <w:numPr>
          <w:ilvl w:val="0"/>
          <w:numId w:val="4"/>
        </w:numPr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学生管理</w:t>
      </w:r>
    </w:p>
    <w:p w14:paraId="3A601F6C" w14:textId="77777777" w:rsidR="0027664B" w:rsidRPr="002233F3" w:rsidRDefault="0027664B" w:rsidP="0027664B">
      <w:pPr>
        <w:pStyle w:val="a5"/>
        <w:numPr>
          <w:ilvl w:val="0"/>
          <w:numId w:val="4"/>
        </w:numPr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教师管理</w:t>
      </w:r>
    </w:p>
    <w:p w14:paraId="14A24F39" w14:textId="77777777" w:rsidR="0027664B" w:rsidRPr="002233F3" w:rsidRDefault="0027664B" w:rsidP="0027664B">
      <w:pPr>
        <w:ind w:left="360"/>
        <w:rPr>
          <w:rFonts w:ascii="宋体" w:cs="宋体"/>
          <w:szCs w:val="21"/>
        </w:rPr>
      </w:pPr>
      <w:r w:rsidRPr="002233F3">
        <w:rPr>
          <w:rFonts w:ascii="宋体" w:cs="宋体" w:hint="eastAsia"/>
          <w:szCs w:val="21"/>
        </w:rPr>
        <w:t>通过上述分析，可得到系统的用例图如下：</w:t>
      </w:r>
    </w:p>
    <w:p w14:paraId="31C60125" w14:textId="77777777" w:rsidR="0027664B" w:rsidRPr="002233F3" w:rsidRDefault="0027664B" w:rsidP="0027664B">
      <w:pPr>
        <w:jc w:val="center"/>
        <w:rPr>
          <w:rFonts w:ascii="宋体" w:cs="宋体"/>
          <w:szCs w:val="21"/>
        </w:rPr>
      </w:pPr>
      <w:r w:rsidRPr="002233F3">
        <w:rPr>
          <w:rFonts w:ascii="宋体" w:cs="宋体"/>
          <w:noProof/>
          <w:szCs w:val="21"/>
        </w:rPr>
        <w:drawing>
          <wp:inline distT="0" distB="0" distL="0" distR="0" wp14:anchorId="69E5425C" wp14:editId="1B2FB757">
            <wp:extent cx="2977298" cy="22860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92657" cy="2297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233F3">
        <w:rPr>
          <w:rFonts w:ascii="宋体" w:cs="宋体"/>
          <w:szCs w:val="21"/>
        </w:rPr>
        <w:t xml:space="preserve"> </w:t>
      </w:r>
    </w:p>
    <w:p w14:paraId="1426AE34" w14:textId="7610D9E7" w:rsidR="0027664B" w:rsidRPr="002233F3" w:rsidRDefault="0027664B" w:rsidP="0027664B">
      <w:pPr>
        <w:pStyle w:val="a5"/>
        <w:ind w:left="360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/>
        </w:rPr>
        <w:t>1.</w:t>
      </w:r>
      <w:r w:rsidRPr="002233F3">
        <w:rPr>
          <w:rFonts w:ascii="Times New Roman" w:hAnsi="Times New Roman" w:cs="Times New Roman" w:hint="eastAsia"/>
        </w:rPr>
        <w:t>2.2</w:t>
      </w:r>
      <w:r w:rsidR="001C34C7" w:rsidRPr="002233F3">
        <w:rPr>
          <w:rFonts w:ascii="Times New Roman" w:hAnsi="Times New Roman" w:cs="Times New Roman" w:hint="eastAsia"/>
        </w:rPr>
        <w:t>教务管理员</w:t>
      </w:r>
      <w:r w:rsidRPr="002233F3">
        <w:rPr>
          <w:rFonts w:ascii="Times New Roman" w:hAnsi="Times New Roman" w:cs="Times New Roman" w:hint="eastAsia"/>
        </w:rPr>
        <w:t>用例图</w:t>
      </w:r>
    </w:p>
    <w:p w14:paraId="2AF5B87D" w14:textId="77777777" w:rsidR="0027664B" w:rsidRPr="002233F3" w:rsidRDefault="0027664B" w:rsidP="0027664B">
      <w:pPr>
        <w:rPr>
          <w:rFonts w:ascii="宋体" w:cs="宋体"/>
          <w:szCs w:val="21"/>
        </w:rPr>
      </w:pPr>
      <w:r w:rsidRPr="002233F3">
        <w:rPr>
          <w:rFonts w:ascii="黑体" w:eastAsia="黑体" w:hAnsi="黑体" w:hint="eastAsia"/>
          <w:szCs w:val="21"/>
        </w:rPr>
        <w:t>角色</w:t>
      </w:r>
      <w:r w:rsidRPr="002233F3">
        <w:rPr>
          <w:rFonts w:ascii="宋体" w:cs="宋体" w:hint="eastAsia"/>
          <w:szCs w:val="21"/>
        </w:rPr>
        <w:t>：</w:t>
      </w:r>
      <w:r w:rsidRPr="002233F3">
        <w:rPr>
          <w:rFonts w:hint="eastAsia"/>
          <w:szCs w:val="21"/>
        </w:rPr>
        <w:t>学生</w:t>
      </w:r>
    </w:p>
    <w:p w14:paraId="2FB364B5" w14:textId="77777777" w:rsidR="0027664B" w:rsidRPr="002233F3" w:rsidRDefault="0027664B" w:rsidP="0027664B">
      <w:pPr>
        <w:rPr>
          <w:szCs w:val="21"/>
        </w:rPr>
      </w:pPr>
      <w:r w:rsidRPr="002233F3">
        <w:rPr>
          <w:rFonts w:ascii="黑体" w:eastAsia="黑体" w:hAnsi="黑体" w:hint="eastAsia"/>
          <w:szCs w:val="21"/>
        </w:rPr>
        <w:t>用例</w:t>
      </w:r>
      <w:r w:rsidRPr="002233F3">
        <w:rPr>
          <w:rFonts w:ascii="宋体" w:cs="宋体" w:hint="eastAsia"/>
          <w:szCs w:val="21"/>
        </w:rPr>
        <w:t>：</w:t>
      </w:r>
      <w:r w:rsidRPr="002233F3">
        <w:rPr>
          <w:rFonts w:hint="eastAsia"/>
          <w:szCs w:val="21"/>
        </w:rPr>
        <w:t>申请选课，查询课表，查询成绩</w:t>
      </w:r>
    </w:p>
    <w:p w14:paraId="102B50AB" w14:textId="77777777" w:rsidR="0027664B" w:rsidRPr="002233F3" w:rsidRDefault="0027664B" w:rsidP="0027664B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noProof/>
          <w:szCs w:val="21"/>
        </w:rPr>
        <w:drawing>
          <wp:inline distT="0" distB="0" distL="0" distR="0" wp14:anchorId="10993802" wp14:editId="119D69B4">
            <wp:extent cx="4252490" cy="1384300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080" cy="13848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8C26C96" w14:textId="77777777" w:rsidR="0027664B" w:rsidRPr="002233F3" w:rsidRDefault="0027664B" w:rsidP="0027664B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 1.2.3学生用例图</w:t>
      </w:r>
    </w:p>
    <w:p w14:paraId="05CCA6BD" w14:textId="77777777" w:rsidR="0027664B" w:rsidRPr="002233F3" w:rsidRDefault="0027664B" w:rsidP="0027664B">
      <w:pPr>
        <w:rPr>
          <w:rFonts w:ascii="宋体" w:cs="宋体"/>
          <w:szCs w:val="21"/>
        </w:rPr>
      </w:pPr>
      <w:r w:rsidRPr="002233F3">
        <w:rPr>
          <w:rFonts w:ascii="黑体" w:eastAsia="黑体" w:hAnsi="黑体" w:hint="eastAsia"/>
          <w:szCs w:val="21"/>
        </w:rPr>
        <w:lastRenderedPageBreak/>
        <w:t>角色</w:t>
      </w:r>
      <w:r w:rsidRPr="002233F3">
        <w:rPr>
          <w:rFonts w:ascii="宋体" w:cs="宋体" w:hint="eastAsia"/>
          <w:szCs w:val="21"/>
        </w:rPr>
        <w:t>：机房管理员</w:t>
      </w:r>
    </w:p>
    <w:p w14:paraId="172557E3" w14:textId="77777777" w:rsidR="0027664B" w:rsidRPr="002233F3" w:rsidRDefault="0027664B" w:rsidP="0027664B">
      <w:pPr>
        <w:rPr>
          <w:rFonts w:ascii="宋体" w:cs="宋体"/>
          <w:szCs w:val="21"/>
        </w:rPr>
      </w:pPr>
      <w:r w:rsidRPr="002233F3">
        <w:rPr>
          <w:rFonts w:ascii="黑体" w:eastAsia="黑体" w:hAnsi="黑体" w:hint="eastAsia"/>
          <w:szCs w:val="21"/>
        </w:rPr>
        <w:t>用例</w:t>
      </w:r>
      <w:r w:rsidRPr="002233F3">
        <w:rPr>
          <w:rFonts w:ascii="宋体" w:cs="宋体" w:hint="eastAsia"/>
          <w:szCs w:val="21"/>
        </w:rPr>
        <w:t>：增加机房信息、删除机房信息、修改机房信息、查询机房信息、增加实验安排删除实验安排、修改实验安排、查询实验安排</w:t>
      </w:r>
    </w:p>
    <w:p w14:paraId="0EA94DEC" w14:textId="77777777" w:rsidR="0027664B" w:rsidRPr="002233F3" w:rsidRDefault="0027664B" w:rsidP="0027664B">
      <w:pPr>
        <w:rPr>
          <w:rFonts w:ascii="宋体" w:cs="宋体"/>
          <w:szCs w:val="21"/>
        </w:rPr>
      </w:pPr>
    </w:p>
    <w:p w14:paraId="101F21E4" w14:textId="77777777" w:rsidR="0027664B" w:rsidRPr="002233F3" w:rsidRDefault="0027664B" w:rsidP="0027664B">
      <w:pPr>
        <w:rPr>
          <w:rFonts w:ascii="宋体" w:cs="宋体"/>
          <w:szCs w:val="21"/>
        </w:rPr>
      </w:pPr>
      <w:r w:rsidRPr="002233F3">
        <w:rPr>
          <w:rFonts w:ascii="宋体" w:cs="宋体" w:hint="eastAsia"/>
          <w:szCs w:val="21"/>
        </w:rPr>
        <w:t>通过上述分析，可得到机房安排的用例图如下：</w:t>
      </w:r>
    </w:p>
    <w:p w14:paraId="1563E26D" w14:textId="77777777" w:rsidR="0027664B" w:rsidRPr="002233F3" w:rsidRDefault="0027664B" w:rsidP="0027664B">
      <w:pPr>
        <w:pStyle w:val="a5"/>
        <w:ind w:left="360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/>
          <w:noProof/>
        </w:rPr>
        <w:drawing>
          <wp:inline distT="0" distB="0" distL="0" distR="0" wp14:anchorId="4EEDAC79" wp14:editId="0EFE6BD0">
            <wp:extent cx="5274310" cy="1012190"/>
            <wp:effectExtent l="0" t="0" r="2540" b="0"/>
            <wp:docPr id="6" name="图片 6" descr="C:\Users\彭宇峰\Desktop\用例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彭宇峰\Desktop\用例图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1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224B9" w14:textId="77777777" w:rsidR="0027664B" w:rsidRPr="002233F3" w:rsidRDefault="0027664B" w:rsidP="0027664B">
      <w:pPr>
        <w:jc w:val="center"/>
        <w:rPr>
          <w:rFonts w:ascii="宋体" w:hAnsi="宋体" w:cs="宋体"/>
          <w:szCs w:val="21"/>
        </w:rPr>
      </w:pPr>
      <w:r w:rsidRPr="002233F3">
        <w:rPr>
          <w:rFonts w:ascii="宋体" w:hAnsi="宋体" w:hint="eastAsia"/>
          <w:szCs w:val="21"/>
        </w:rPr>
        <w:t>图 1.2.4</w:t>
      </w:r>
      <w:r w:rsidRPr="002233F3">
        <w:rPr>
          <w:rFonts w:ascii="宋体" w:hAnsi="宋体"/>
          <w:szCs w:val="21"/>
        </w:rPr>
        <w:t xml:space="preserve"> </w:t>
      </w:r>
      <w:r w:rsidRPr="002233F3">
        <w:rPr>
          <w:rFonts w:ascii="宋体" w:hAnsi="宋体" w:hint="eastAsia"/>
          <w:szCs w:val="21"/>
        </w:rPr>
        <w:t>机房管理系统用例图</w:t>
      </w:r>
    </w:p>
    <w:p w14:paraId="6B779EBA" w14:textId="77777777" w:rsidR="0027664B" w:rsidRPr="0078269D" w:rsidRDefault="0027664B" w:rsidP="0027664B"/>
    <w:p w14:paraId="67113762" w14:textId="77777777" w:rsidR="0027664B" w:rsidRDefault="0027664B" w:rsidP="0027664B">
      <w:pPr>
        <w:pStyle w:val="3"/>
        <w:spacing w:before="0" w:after="0" w:line="415" w:lineRule="auto"/>
        <w:rPr>
          <w:rFonts w:hAnsi="宋体"/>
          <w:sz w:val="21"/>
          <w:szCs w:val="21"/>
        </w:rPr>
      </w:pPr>
      <w:bookmarkStart w:id="6" w:name="_Toc11102755"/>
      <w:r w:rsidRPr="00C35364">
        <w:rPr>
          <w:rFonts w:hAnsi="宋体"/>
          <w:sz w:val="21"/>
          <w:szCs w:val="21"/>
        </w:rPr>
        <w:t>1.</w:t>
      </w:r>
      <w:r>
        <w:rPr>
          <w:rFonts w:hAnsi="宋体" w:hint="eastAsia"/>
          <w:sz w:val="21"/>
          <w:szCs w:val="21"/>
        </w:rPr>
        <w:t>2</w:t>
      </w:r>
      <w:r w:rsidRPr="00C35364">
        <w:rPr>
          <w:rFonts w:hAnsi="宋体"/>
          <w:sz w:val="21"/>
          <w:szCs w:val="21"/>
        </w:rPr>
        <w:t>.</w:t>
      </w:r>
      <w:r>
        <w:rPr>
          <w:rFonts w:hAnsi="宋体" w:hint="eastAsia"/>
          <w:sz w:val="21"/>
          <w:szCs w:val="21"/>
        </w:rPr>
        <w:t>2</w:t>
      </w:r>
      <w:r>
        <w:rPr>
          <w:rFonts w:hAnsi="宋体"/>
          <w:sz w:val="21"/>
          <w:szCs w:val="21"/>
        </w:rPr>
        <w:t xml:space="preserve"> </w:t>
      </w:r>
      <w:r w:rsidRPr="00C35364">
        <w:rPr>
          <w:rFonts w:hAnsi="宋体" w:hint="eastAsia"/>
          <w:sz w:val="21"/>
          <w:szCs w:val="21"/>
        </w:rPr>
        <w:t>用例</w:t>
      </w:r>
      <w:r>
        <w:rPr>
          <w:rFonts w:hAnsi="宋体" w:hint="eastAsia"/>
          <w:sz w:val="21"/>
          <w:szCs w:val="21"/>
        </w:rPr>
        <w:t>描述</w:t>
      </w:r>
      <w:bookmarkEnd w:id="6"/>
    </w:p>
    <w:p w14:paraId="1A86A782" w14:textId="77777777" w:rsidR="00F568AA" w:rsidRPr="002233F3" w:rsidRDefault="00A67DEF" w:rsidP="00A67DEF">
      <w:pPr>
        <w:jc w:val="center"/>
        <w:rPr>
          <w:rFonts w:ascii="宋体" w:hAnsi="宋体" w:cs="宋体"/>
          <w:szCs w:val="21"/>
        </w:rPr>
      </w:pPr>
      <w:r w:rsidRPr="002233F3">
        <w:rPr>
          <w:rFonts w:ascii="宋体" w:hAnsi="宋体" w:hint="eastAsia"/>
          <w:szCs w:val="21"/>
        </w:rPr>
        <w:t>表</w:t>
      </w:r>
      <w:r w:rsidRPr="002233F3">
        <w:rPr>
          <w:rFonts w:ascii="宋体" w:hAnsi="宋体"/>
          <w:szCs w:val="21"/>
        </w:rPr>
        <w:t>1.2.1</w:t>
      </w:r>
      <w:r w:rsidRPr="002233F3">
        <w:rPr>
          <w:rFonts w:ascii="宋体" w:cs="宋体" w:hint="eastAsia"/>
          <w:szCs w:val="21"/>
        </w:rPr>
        <w:t>提交开课信息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F568AA" w:rsidRPr="002233F3" w14:paraId="17428B6E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4F833" w14:textId="77777777" w:rsidR="00F568AA" w:rsidRPr="002233F3" w:rsidRDefault="00F568AA" w:rsidP="00B45E72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</w:t>
            </w:r>
            <w:r w:rsidRPr="002233F3">
              <w:rPr>
                <w:rFonts w:ascii="宋体" w:cs="宋体" w:hint="eastAsia"/>
                <w:szCs w:val="21"/>
              </w:rPr>
              <w:t>提交开课信息</w:t>
            </w:r>
          </w:p>
        </w:tc>
      </w:tr>
      <w:tr w:rsidR="00F568AA" w:rsidRPr="002233F3" w14:paraId="64199EA4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BB8B3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用户使用系统</w:t>
            </w:r>
            <w:r w:rsidRPr="002233F3">
              <w:rPr>
                <w:rFonts w:ascii="宋体" w:cs="宋体" w:hint="eastAsia"/>
                <w:szCs w:val="21"/>
              </w:rPr>
              <w:t>提交开课信息</w:t>
            </w:r>
          </w:p>
        </w:tc>
      </w:tr>
      <w:tr w:rsidR="00F568AA" w:rsidRPr="002233F3" w14:paraId="6B38EF6F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7DDE8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F568AA" w:rsidRPr="002233F3" w14:paraId="63CCD126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67395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F568AA" w:rsidRPr="002233F3" w14:paraId="382A5ADC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09D96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用户</w:t>
            </w:r>
          </w:p>
        </w:tc>
      </w:tr>
      <w:tr w:rsidR="00F568AA" w:rsidRPr="002233F3" w14:paraId="4A56EF38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C7BD1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用户已成功登录系统</w:t>
            </w:r>
          </w:p>
        </w:tc>
      </w:tr>
      <w:tr w:rsidR="00F568AA" w:rsidRPr="002233F3" w14:paraId="4A386237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41F93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78DBF0EA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 用户选择“提交开课”选项，用例开始</w:t>
            </w:r>
          </w:p>
          <w:p w14:paraId="28B628C9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用户输入密码，检查密码是否正确</w:t>
            </w:r>
          </w:p>
          <w:p w14:paraId="6F477086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2：密码错误</w:t>
            </w:r>
          </w:p>
          <w:p w14:paraId="22B4A5CA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．填写开设的课程信息</w:t>
            </w:r>
          </w:p>
          <w:p w14:paraId="0748F973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．显示填写成功提示信息</w:t>
            </w:r>
          </w:p>
          <w:p w14:paraId="159653B2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5．用户确认提交</w:t>
            </w:r>
          </w:p>
          <w:p w14:paraId="43159FDE" w14:textId="77777777" w:rsidR="00F568AA" w:rsidRPr="002233F3" w:rsidRDefault="00F568AA" w:rsidP="00B45E72">
            <w:pPr>
              <w:ind w:firstLine="420"/>
              <w:rPr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6.</w:t>
            </w:r>
            <w:r w:rsidRPr="002233F3">
              <w:rPr>
                <w:rFonts w:hint="eastAsia"/>
                <w:szCs w:val="21"/>
              </w:rPr>
              <w:t xml:space="preserve"> </w:t>
            </w:r>
            <w:r w:rsidRPr="002233F3">
              <w:rPr>
                <w:rFonts w:hint="eastAsia"/>
                <w:szCs w:val="21"/>
              </w:rPr>
              <w:t>系统验证</w:t>
            </w:r>
          </w:p>
          <w:p w14:paraId="2FA2D713" w14:textId="77777777" w:rsidR="00F568AA" w:rsidRPr="002233F3" w:rsidRDefault="00F568AA" w:rsidP="00B45E72">
            <w:pPr>
              <w:ind w:firstLine="420"/>
              <w:rPr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7. </w:t>
            </w:r>
            <w:r w:rsidRPr="002233F3">
              <w:rPr>
                <w:rFonts w:hint="eastAsia"/>
                <w:szCs w:val="21"/>
              </w:rPr>
              <w:t>开课成功</w:t>
            </w:r>
          </w:p>
          <w:p w14:paraId="1521BC10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hint="eastAsia"/>
                <w:szCs w:val="21"/>
              </w:rPr>
              <w:t xml:space="preserve">8. </w:t>
            </w:r>
            <w:r w:rsidRPr="002233F3">
              <w:rPr>
                <w:rFonts w:hint="eastAsia"/>
                <w:szCs w:val="21"/>
              </w:rPr>
              <w:t>用例结束</w:t>
            </w:r>
          </w:p>
        </w:tc>
      </w:tr>
      <w:tr w:rsidR="00F568AA" w:rsidRPr="002233F3" w14:paraId="76D21A40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CBEDB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19D2C076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:</w:t>
            </w:r>
            <w:r w:rsidRPr="002233F3">
              <w:rPr>
                <w:rFonts w:hint="eastAsia"/>
                <w:szCs w:val="21"/>
              </w:rPr>
              <w:t xml:space="preserve"> </w:t>
            </w:r>
            <w:r w:rsidRPr="002233F3">
              <w:rPr>
                <w:rFonts w:ascii="宋体" w:hAnsi="宋体" w:hint="eastAsia"/>
                <w:szCs w:val="21"/>
              </w:rPr>
              <w:t>用户无效</w:t>
            </w:r>
          </w:p>
          <w:p w14:paraId="452E2DBB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用户无效的提示信息</w:t>
            </w:r>
          </w:p>
          <w:p w14:paraId="179D47FC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1步</w:t>
            </w:r>
            <w:proofErr w:type="gramEnd"/>
          </w:p>
          <w:p w14:paraId="07DF5B5A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2:密码错误</w:t>
            </w:r>
          </w:p>
          <w:p w14:paraId="1EC04624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 系统显示密码错误的提示信息</w:t>
            </w:r>
          </w:p>
          <w:p w14:paraId="514FA0A1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 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2步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 xml:space="preserve"> </w:t>
            </w:r>
          </w:p>
        </w:tc>
      </w:tr>
      <w:tr w:rsidR="00F568AA" w:rsidRPr="002233F3" w14:paraId="18A0D304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5FA50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系统成功将开课成功信息更新至数据库中</w:t>
            </w:r>
          </w:p>
        </w:tc>
      </w:tr>
      <w:tr w:rsidR="00F568AA" w:rsidRPr="002233F3" w14:paraId="669C0BAB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BEEFB" w14:textId="77777777" w:rsidR="00F568AA" w:rsidRPr="002233F3" w:rsidRDefault="00F568AA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0B787BF6" w14:textId="5EECE559" w:rsidR="00A67DEF" w:rsidRDefault="00A67DEF" w:rsidP="00A67DEF">
      <w:pPr>
        <w:jc w:val="center"/>
        <w:rPr>
          <w:rFonts w:ascii="宋体" w:hAnsi="宋体"/>
          <w:szCs w:val="21"/>
        </w:rPr>
      </w:pPr>
    </w:p>
    <w:p w14:paraId="412761B2" w14:textId="1EDBC5C1" w:rsidR="002233F3" w:rsidRDefault="002233F3" w:rsidP="00A67DEF">
      <w:pPr>
        <w:jc w:val="center"/>
        <w:rPr>
          <w:rFonts w:ascii="宋体" w:hAnsi="宋体"/>
          <w:szCs w:val="21"/>
        </w:rPr>
      </w:pPr>
    </w:p>
    <w:p w14:paraId="703E39A7" w14:textId="77777777" w:rsidR="002233F3" w:rsidRPr="002233F3" w:rsidRDefault="002233F3" w:rsidP="00A67DEF">
      <w:pPr>
        <w:jc w:val="center"/>
        <w:rPr>
          <w:rFonts w:ascii="宋体" w:hAnsi="宋体" w:hint="eastAsia"/>
          <w:szCs w:val="21"/>
        </w:rPr>
      </w:pPr>
    </w:p>
    <w:p w14:paraId="283841DE" w14:textId="77777777" w:rsidR="00F568AA" w:rsidRPr="002233F3" w:rsidRDefault="00A67DEF" w:rsidP="00A67DEF">
      <w:pPr>
        <w:jc w:val="center"/>
        <w:rPr>
          <w:rFonts w:ascii="宋体" w:cs="宋体"/>
          <w:szCs w:val="21"/>
        </w:rPr>
      </w:pPr>
      <w:r w:rsidRPr="002233F3">
        <w:rPr>
          <w:rFonts w:ascii="宋体" w:hAnsi="宋体" w:hint="eastAsia"/>
          <w:szCs w:val="21"/>
        </w:rPr>
        <w:lastRenderedPageBreak/>
        <w:t>表1</w:t>
      </w:r>
      <w:r w:rsidRPr="002233F3">
        <w:rPr>
          <w:rFonts w:ascii="宋体" w:hAnsi="宋体"/>
          <w:szCs w:val="21"/>
        </w:rPr>
        <w:t>.2.2</w:t>
      </w:r>
      <w:r w:rsidRPr="002233F3">
        <w:rPr>
          <w:rFonts w:ascii="宋体" w:hAnsi="宋体" w:hint="eastAsia"/>
          <w:szCs w:val="21"/>
        </w:rPr>
        <w:t>申请实验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B6692C" w:rsidRPr="002233F3" w14:paraId="5119BD9D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9D914" w14:textId="77777777" w:rsidR="00B6692C" w:rsidRPr="002233F3" w:rsidRDefault="00B6692C" w:rsidP="001C34C7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</w:t>
            </w:r>
            <w:r w:rsidRPr="002233F3">
              <w:rPr>
                <w:rFonts w:ascii="宋体" w:cs="宋体" w:hint="eastAsia"/>
                <w:szCs w:val="21"/>
              </w:rPr>
              <w:t>申请实验</w:t>
            </w:r>
          </w:p>
        </w:tc>
      </w:tr>
      <w:tr w:rsidR="00B6692C" w:rsidRPr="002233F3" w14:paraId="109CCE72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C18B5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用户使用系统</w:t>
            </w:r>
            <w:r w:rsidRPr="002233F3">
              <w:rPr>
                <w:rFonts w:ascii="宋体" w:cs="宋体" w:hint="eastAsia"/>
                <w:szCs w:val="21"/>
              </w:rPr>
              <w:t>申请实验</w:t>
            </w:r>
          </w:p>
        </w:tc>
      </w:tr>
      <w:tr w:rsidR="00B6692C" w:rsidRPr="002233F3" w14:paraId="6046751F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89419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B6692C" w:rsidRPr="002233F3" w14:paraId="729958DA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811A3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B6692C" w:rsidRPr="002233F3" w14:paraId="1998DBA2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29DB3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用户</w:t>
            </w:r>
          </w:p>
        </w:tc>
      </w:tr>
      <w:tr w:rsidR="00B6692C" w:rsidRPr="002233F3" w14:paraId="4E4596F1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E9638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用户已成功登录系统</w:t>
            </w:r>
          </w:p>
        </w:tc>
      </w:tr>
      <w:tr w:rsidR="00B6692C" w:rsidRPr="002233F3" w14:paraId="71734DC4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C8905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01E16D1F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 用户选择“申请实验”选项，用例开始</w:t>
            </w:r>
          </w:p>
          <w:p w14:paraId="4023EBBE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用户输入密码，检查密码是否正确</w:t>
            </w:r>
          </w:p>
          <w:p w14:paraId="3D17BBAE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2：密码错误</w:t>
            </w:r>
          </w:p>
          <w:p w14:paraId="5287E304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3．填写实验信息 </w:t>
            </w:r>
          </w:p>
          <w:p w14:paraId="421D045E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．显示填写成功提示信息</w:t>
            </w:r>
          </w:p>
          <w:p w14:paraId="6E3D63E9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5．用户确认提交申请</w:t>
            </w:r>
          </w:p>
          <w:p w14:paraId="442ED2B6" w14:textId="77777777" w:rsidR="00B6692C" w:rsidRPr="002233F3" w:rsidRDefault="00B6692C" w:rsidP="001C34C7">
            <w:pPr>
              <w:ind w:firstLine="420"/>
              <w:rPr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6.</w:t>
            </w:r>
            <w:r w:rsidRPr="002233F3">
              <w:rPr>
                <w:rFonts w:hint="eastAsia"/>
                <w:szCs w:val="21"/>
              </w:rPr>
              <w:t xml:space="preserve"> </w:t>
            </w:r>
            <w:r w:rsidRPr="002233F3">
              <w:rPr>
                <w:rFonts w:hint="eastAsia"/>
                <w:szCs w:val="21"/>
              </w:rPr>
              <w:t>系统验证</w:t>
            </w:r>
          </w:p>
          <w:p w14:paraId="53566DB4" w14:textId="77777777" w:rsidR="00B6692C" w:rsidRPr="002233F3" w:rsidRDefault="00B6692C" w:rsidP="001C34C7">
            <w:pPr>
              <w:ind w:firstLine="420"/>
              <w:rPr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7. </w:t>
            </w:r>
            <w:r w:rsidRPr="002233F3">
              <w:rPr>
                <w:rFonts w:hint="eastAsia"/>
                <w:szCs w:val="21"/>
              </w:rPr>
              <w:t>申请成功</w:t>
            </w:r>
          </w:p>
          <w:p w14:paraId="35BB6736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hint="eastAsia"/>
                <w:szCs w:val="21"/>
              </w:rPr>
              <w:t xml:space="preserve">8. </w:t>
            </w:r>
            <w:r w:rsidRPr="002233F3">
              <w:rPr>
                <w:rFonts w:hint="eastAsia"/>
                <w:szCs w:val="21"/>
              </w:rPr>
              <w:t>用例结束</w:t>
            </w:r>
          </w:p>
        </w:tc>
      </w:tr>
      <w:tr w:rsidR="00B6692C" w:rsidRPr="002233F3" w14:paraId="0B584C39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B5F85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6B0C7351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:</w:t>
            </w:r>
            <w:r w:rsidRPr="002233F3">
              <w:rPr>
                <w:rFonts w:hint="eastAsia"/>
                <w:szCs w:val="21"/>
              </w:rPr>
              <w:t xml:space="preserve"> </w:t>
            </w:r>
            <w:r w:rsidRPr="002233F3">
              <w:rPr>
                <w:rFonts w:ascii="宋体" w:hAnsi="宋体" w:hint="eastAsia"/>
                <w:szCs w:val="21"/>
              </w:rPr>
              <w:t>用户无效</w:t>
            </w:r>
          </w:p>
          <w:p w14:paraId="57B0C9F5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用户无效的提示信息</w:t>
            </w:r>
          </w:p>
          <w:p w14:paraId="3440AC9F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1步</w:t>
            </w:r>
            <w:proofErr w:type="gramEnd"/>
          </w:p>
          <w:p w14:paraId="302B29D4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2:密码错误</w:t>
            </w:r>
          </w:p>
          <w:p w14:paraId="02F06A3C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 系统显示密码错误的提示信息</w:t>
            </w:r>
          </w:p>
          <w:p w14:paraId="5C282675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 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2步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 xml:space="preserve"> </w:t>
            </w:r>
          </w:p>
        </w:tc>
      </w:tr>
      <w:tr w:rsidR="00B6692C" w:rsidRPr="002233F3" w14:paraId="652FD197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0D889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系统成功将实验申请成功信息更新至数据库中</w:t>
            </w:r>
          </w:p>
        </w:tc>
      </w:tr>
      <w:tr w:rsidR="00B6692C" w:rsidRPr="002233F3" w14:paraId="6C04520E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8752E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2ECE5AC5" w14:textId="77777777" w:rsidR="00A67DEF" w:rsidRPr="002233F3" w:rsidRDefault="00A67DEF" w:rsidP="00F568AA">
      <w:pPr>
        <w:rPr>
          <w:rFonts w:ascii="宋体" w:cs="宋体" w:hint="eastAsia"/>
          <w:szCs w:val="21"/>
        </w:rPr>
      </w:pPr>
    </w:p>
    <w:p w14:paraId="3D7CFE26" w14:textId="77777777" w:rsidR="00A67DEF" w:rsidRPr="002233F3" w:rsidRDefault="00A67DEF" w:rsidP="00A67DEF">
      <w:pPr>
        <w:jc w:val="center"/>
        <w:rPr>
          <w:rFonts w:ascii="宋体" w:cs="宋体"/>
          <w:szCs w:val="21"/>
        </w:rPr>
      </w:pPr>
      <w:r w:rsidRPr="002233F3">
        <w:rPr>
          <w:rFonts w:ascii="宋体" w:hAnsi="宋体" w:hint="eastAsia"/>
          <w:szCs w:val="21"/>
        </w:rPr>
        <w:t>表1</w:t>
      </w:r>
      <w:r w:rsidRPr="002233F3">
        <w:rPr>
          <w:rFonts w:ascii="宋体" w:hAnsi="宋体"/>
          <w:szCs w:val="21"/>
        </w:rPr>
        <w:t>.2.</w:t>
      </w:r>
      <w:r w:rsidRPr="002233F3">
        <w:rPr>
          <w:rFonts w:ascii="宋体" w:hAnsi="宋体" w:hint="eastAsia"/>
          <w:szCs w:val="21"/>
        </w:rPr>
        <w:t>3录入成绩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B6692C" w:rsidRPr="002233F3" w14:paraId="2783E19C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7BC69" w14:textId="77777777" w:rsidR="00B6692C" w:rsidRPr="002233F3" w:rsidRDefault="00B6692C" w:rsidP="001C34C7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</w:t>
            </w:r>
            <w:r w:rsidRPr="002233F3">
              <w:rPr>
                <w:rFonts w:ascii="宋体" w:cs="宋体" w:hint="eastAsia"/>
                <w:szCs w:val="21"/>
              </w:rPr>
              <w:t>录入成绩</w:t>
            </w:r>
          </w:p>
        </w:tc>
      </w:tr>
      <w:tr w:rsidR="00B6692C" w:rsidRPr="002233F3" w14:paraId="19DBF648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72F2DE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用户使用系统</w:t>
            </w:r>
            <w:r w:rsidRPr="002233F3">
              <w:rPr>
                <w:rFonts w:ascii="宋体" w:cs="宋体" w:hint="eastAsia"/>
                <w:szCs w:val="21"/>
              </w:rPr>
              <w:t>录入成绩</w:t>
            </w:r>
          </w:p>
        </w:tc>
      </w:tr>
      <w:tr w:rsidR="00B6692C" w:rsidRPr="002233F3" w14:paraId="2F47FC97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3F483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B6692C" w:rsidRPr="002233F3" w14:paraId="7FD51914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1ECC4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B6692C" w:rsidRPr="002233F3" w14:paraId="297406FF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01A77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用户</w:t>
            </w:r>
          </w:p>
        </w:tc>
      </w:tr>
      <w:tr w:rsidR="00B6692C" w:rsidRPr="002233F3" w14:paraId="3D22DC0E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D2E37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用户已成功登录系统</w:t>
            </w:r>
          </w:p>
        </w:tc>
      </w:tr>
      <w:tr w:rsidR="00B6692C" w:rsidRPr="002233F3" w14:paraId="0ABEC8C9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0EA63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0A0CC7FC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 用户选择“录入成绩”选项，用例开始</w:t>
            </w:r>
          </w:p>
          <w:p w14:paraId="2760D74E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用户输入密码，检查密码是否正确</w:t>
            </w:r>
          </w:p>
          <w:p w14:paraId="49308D1F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2：密码错误</w:t>
            </w:r>
          </w:p>
          <w:p w14:paraId="66A2CA88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3．用户录入课程成绩 </w:t>
            </w:r>
          </w:p>
          <w:p w14:paraId="0E40AF4E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4．确认录入成绩 </w:t>
            </w:r>
          </w:p>
          <w:p w14:paraId="62920C64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5．系统验证课程信息 </w:t>
            </w:r>
          </w:p>
          <w:p w14:paraId="17F235FE" w14:textId="77777777" w:rsidR="00B6692C" w:rsidRPr="002233F3" w:rsidRDefault="00B6692C" w:rsidP="001C34C7">
            <w:pPr>
              <w:ind w:firstLine="420"/>
              <w:rPr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6. </w:t>
            </w:r>
            <w:r w:rsidRPr="002233F3">
              <w:rPr>
                <w:rFonts w:hint="eastAsia"/>
                <w:szCs w:val="21"/>
              </w:rPr>
              <w:t>用户确认录入</w:t>
            </w:r>
          </w:p>
          <w:p w14:paraId="420E06B3" w14:textId="77777777" w:rsidR="00B6692C" w:rsidRPr="002233F3" w:rsidRDefault="00B6692C" w:rsidP="001C34C7">
            <w:pPr>
              <w:ind w:firstLine="420"/>
              <w:rPr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7. </w:t>
            </w:r>
            <w:r w:rsidRPr="002233F3">
              <w:rPr>
                <w:rFonts w:hint="eastAsia"/>
                <w:szCs w:val="21"/>
              </w:rPr>
              <w:t>录入成功</w:t>
            </w:r>
          </w:p>
          <w:p w14:paraId="2F23C810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hint="eastAsia"/>
                <w:szCs w:val="21"/>
              </w:rPr>
              <w:t xml:space="preserve">8. </w:t>
            </w:r>
            <w:r w:rsidRPr="002233F3">
              <w:rPr>
                <w:rFonts w:hint="eastAsia"/>
                <w:szCs w:val="21"/>
              </w:rPr>
              <w:t>用例结束</w:t>
            </w:r>
          </w:p>
        </w:tc>
      </w:tr>
      <w:tr w:rsidR="00B6692C" w:rsidRPr="002233F3" w14:paraId="2CA95B87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9789F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lastRenderedPageBreak/>
              <w:t>其他事件流：</w:t>
            </w:r>
          </w:p>
          <w:p w14:paraId="56054F0A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:</w:t>
            </w:r>
            <w:r w:rsidRPr="002233F3">
              <w:rPr>
                <w:rFonts w:hint="eastAsia"/>
                <w:szCs w:val="21"/>
              </w:rPr>
              <w:t xml:space="preserve"> </w:t>
            </w:r>
            <w:r w:rsidRPr="002233F3">
              <w:rPr>
                <w:rFonts w:ascii="宋体" w:hAnsi="宋体" w:hint="eastAsia"/>
                <w:szCs w:val="21"/>
              </w:rPr>
              <w:t>用户无效</w:t>
            </w:r>
          </w:p>
          <w:p w14:paraId="24B62653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用户无效的提示信息</w:t>
            </w:r>
          </w:p>
          <w:p w14:paraId="7AE90302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1步</w:t>
            </w:r>
            <w:proofErr w:type="gramEnd"/>
          </w:p>
          <w:p w14:paraId="58256128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2:密码错误</w:t>
            </w:r>
          </w:p>
          <w:p w14:paraId="2D0D1812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 系统显示密码错误的提示信息</w:t>
            </w:r>
          </w:p>
          <w:p w14:paraId="6A612A87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 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2步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 xml:space="preserve"> </w:t>
            </w:r>
          </w:p>
        </w:tc>
      </w:tr>
      <w:tr w:rsidR="00B6692C" w:rsidRPr="002233F3" w14:paraId="5D9A438A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25C1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系统成功将成绩录入成功信息更新至数据库中</w:t>
            </w:r>
          </w:p>
        </w:tc>
      </w:tr>
      <w:tr w:rsidR="00B6692C" w:rsidRPr="002233F3" w14:paraId="50C033F4" w14:textId="77777777" w:rsidTr="001C34C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DEAAA" w14:textId="77777777" w:rsidR="00B6692C" w:rsidRPr="002233F3" w:rsidRDefault="00B6692C" w:rsidP="001C34C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79F3BAF5" w14:textId="77777777" w:rsidR="00A67DEF" w:rsidRPr="002233F3" w:rsidRDefault="00A67DEF" w:rsidP="00F568AA">
      <w:pPr>
        <w:rPr>
          <w:szCs w:val="21"/>
        </w:rPr>
      </w:pPr>
    </w:p>
    <w:p w14:paraId="1658502D" w14:textId="77777777" w:rsidR="00A31679" w:rsidRPr="002233F3" w:rsidRDefault="00A67DEF" w:rsidP="00A67DEF">
      <w:pPr>
        <w:jc w:val="center"/>
        <w:rPr>
          <w:szCs w:val="21"/>
        </w:rPr>
      </w:pPr>
      <w:r w:rsidRPr="002233F3">
        <w:rPr>
          <w:rFonts w:ascii="宋体" w:hAnsi="宋体" w:hint="eastAsia"/>
          <w:szCs w:val="21"/>
        </w:rPr>
        <w:t>表1</w:t>
      </w:r>
      <w:r w:rsidRPr="002233F3">
        <w:rPr>
          <w:rFonts w:ascii="宋体" w:hAnsi="宋体"/>
          <w:szCs w:val="21"/>
        </w:rPr>
        <w:t>.2.</w:t>
      </w:r>
      <w:r w:rsidRPr="002233F3">
        <w:rPr>
          <w:rFonts w:ascii="宋体" w:hAnsi="宋体" w:hint="eastAsia"/>
          <w:szCs w:val="21"/>
        </w:rPr>
        <w:t>4审核开课信息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A31679" w:rsidRPr="002233F3" w14:paraId="4651A052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9BE6" w14:textId="77777777" w:rsidR="00A31679" w:rsidRPr="002233F3" w:rsidRDefault="00A31679" w:rsidP="00B45E72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</w:t>
            </w:r>
            <w:bookmarkStart w:id="7" w:name="_Hlk9350595"/>
            <w:r w:rsidRPr="002233F3">
              <w:rPr>
                <w:rFonts w:ascii="宋体" w:hAnsi="宋体" w:hint="eastAsia"/>
                <w:szCs w:val="21"/>
              </w:rPr>
              <w:t>审核开课信息</w:t>
            </w:r>
            <w:bookmarkEnd w:id="7"/>
          </w:p>
        </w:tc>
      </w:tr>
      <w:tr w:rsidR="00A31679" w:rsidRPr="002233F3" w14:paraId="056AA34A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0347E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教务管理员收到教师提交的开课信息并对其审核</w:t>
            </w:r>
          </w:p>
        </w:tc>
      </w:tr>
      <w:tr w:rsidR="00A31679" w:rsidRPr="002233F3" w14:paraId="11000CCA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6F55E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A31679" w:rsidRPr="002233F3" w14:paraId="318201F5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75B9A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A31679" w:rsidRPr="002233F3" w14:paraId="6C75F625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1D3C4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教务管理员</w:t>
            </w:r>
          </w:p>
        </w:tc>
      </w:tr>
      <w:tr w:rsidR="00A31679" w:rsidRPr="002233F3" w14:paraId="77229A54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0D185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教务管理员已成功登录系统</w:t>
            </w:r>
          </w:p>
        </w:tc>
      </w:tr>
      <w:tr w:rsidR="00A31679" w:rsidRPr="002233F3" w14:paraId="64B716F5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77F81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3A333C6C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 教务管理员选择查看“开课信息”选项，用例开始</w:t>
            </w:r>
          </w:p>
          <w:p w14:paraId="5AA1DCCA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教务管理员查看具体的开课信息</w:t>
            </w:r>
          </w:p>
          <w:p w14:paraId="0EA01E42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 教务管理员选择符合条件的课程将其加入选课课程当中</w:t>
            </w:r>
          </w:p>
          <w:p w14:paraId="2FB57A88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．显示添加课程成功提示信息</w:t>
            </w:r>
          </w:p>
          <w:p w14:paraId="602A81DB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：课程信息无效</w:t>
            </w:r>
          </w:p>
          <w:p w14:paraId="59C48F37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hint="eastAsia"/>
                <w:szCs w:val="21"/>
              </w:rPr>
              <w:t xml:space="preserve">5. </w:t>
            </w:r>
            <w:r w:rsidRPr="002233F3">
              <w:rPr>
                <w:rFonts w:hint="eastAsia"/>
                <w:szCs w:val="21"/>
              </w:rPr>
              <w:t>用例结束</w:t>
            </w:r>
          </w:p>
        </w:tc>
      </w:tr>
      <w:tr w:rsidR="00A31679" w:rsidRPr="002233F3" w14:paraId="04359F45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89702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01C6180C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:</w:t>
            </w:r>
            <w:r w:rsidRPr="002233F3">
              <w:rPr>
                <w:rFonts w:hint="eastAsia"/>
                <w:szCs w:val="21"/>
              </w:rPr>
              <w:t xml:space="preserve"> </w:t>
            </w:r>
            <w:r w:rsidRPr="002233F3">
              <w:rPr>
                <w:rFonts w:hint="eastAsia"/>
                <w:szCs w:val="21"/>
              </w:rPr>
              <w:t>课程信息</w:t>
            </w:r>
            <w:r w:rsidRPr="002233F3">
              <w:rPr>
                <w:rFonts w:ascii="宋体" w:hAnsi="宋体" w:hint="eastAsia"/>
                <w:szCs w:val="21"/>
              </w:rPr>
              <w:t>无效</w:t>
            </w:r>
          </w:p>
          <w:p w14:paraId="2795428D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提示课程信息无效的提示信息</w:t>
            </w:r>
          </w:p>
          <w:p w14:paraId="2426EBED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3步</w:t>
            </w:r>
            <w:proofErr w:type="gramEnd"/>
          </w:p>
        </w:tc>
      </w:tr>
      <w:tr w:rsidR="00A31679" w:rsidRPr="002233F3" w14:paraId="62A7489B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BC813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系统成功将新增加的课程信息更新至数据库中</w:t>
            </w:r>
          </w:p>
        </w:tc>
      </w:tr>
      <w:tr w:rsidR="00A31679" w:rsidRPr="002233F3" w14:paraId="046AF884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995BFE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16CCA03F" w14:textId="77777777" w:rsidR="00A31679" w:rsidRPr="002233F3" w:rsidRDefault="00A31679" w:rsidP="00A31679">
      <w:pPr>
        <w:rPr>
          <w:szCs w:val="21"/>
        </w:rPr>
      </w:pPr>
    </w:p>
    <w:p w14:paraId="432C3E85" w14:textId="77777777" w:rsidR="00A31679" w:rsidRPr="002233F3" w:rsidRDefault="00A67DEF" w:rsidP="00A67DEF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表1.2.5审核选课信息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A31679" w:rsidRPr="002233F3" w14:paraId="7AFD9F6B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3F8C" w14:textId="77777777" w:rsidR="00A31679" w:rsidRPr="002233F3" w:rsidRDefault="00A31679" w:rsidP="00B45E72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审核选课信息</w:t>
            </w:r>
          </w:p>
        </w:tc>
      </w:tr>
      <w:tr w:rsidR="00A31679" w:rsidRPr="002233F3" w14:paraId="3417EAFE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9C999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教务管理员查看选课课程并对其操作</w:t>
            </w:r>
          </w:p>
        </w:tc>
      </w:tr>
      <w:tr w:rsidR="00A31679" w:rsidRPr="002233F3" w14:paraId="2F3F6CEF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9EE838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A31679" w:rsidRPr="002233F3" w14:paraId="322535A0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2D655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A31679" w:rsidRPr="002233F3" w14:paraId="4DD240B8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6FE2F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教务管理员</w:t>
            </w:r>
          </w:p>
        </w:tc>
      </w:tr>
      <w:tr w:rsidR="00A31679" w:rsidRPr="002233F3" w14:paraId="0A275EC9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99F0C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教务管理员已成功登录系统</w:t>
            </w:r>
          </w:p>
        </w:tc>
      </w:tr>
      <w:tr w:rsidR="00A31679" w:rsidRPr="002233F3" w14:paraId="1A10A3B7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C0D2D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03424E1E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 教务管理员选择查看“选课信息”选项，用例开始</w:t>
            </w:r>
          </w:p>
          <w:p w14:paraId="21BB956A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教务管理员查看具体的选课课程</w:t>
            </w:r>
          </w:p>
          <w:p w14:paraId="345FC60C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 教务管理员选择选课课程的具体学生情况</w:t>
            </w:r>
          </w:p>
          <w:p w14:paraId="593D903A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.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  <w:r w:rsidRPr="002233F3">
              <w:rPr>
                <w:rFonts w:ascii="宋体" w:hAnsi="宋体" w:hint="eastAsia"/>
                <w:szCs w:val="21"/>
              </w:rPr>
              <w:t>教务管理员对其进行操作</w:t>
            </w:r>
          </w:p>
          <w:p w14:paraId="29D2E10E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hint="eastAsia"/>
                <w:szCs w:val="21"/>
              </w:rPr>
              <w:t xml:space="preserve">4. </w:t>
            </w:r>
            <w:r w:rsidRPr="002233F3">
              <w:rPr>
                <w:rFonts w:hint="eastAsia"/>
                <w:szCs w:val="21"/>
              </w:rPr>
              <w:t>用例结束</w:t>
            </w:r>
          </w:p>
        </w:tc>
      </w:tr>
      <w:tr w:rsidR="00A31679" w:rsidRPr="002233F3" w14:paraId="4ACE3AC7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55DDA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lastRenderedPageBreak/>
              <w:t>其他事件流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A31679" w:rsidRPr="002233F3" w14:paraId="1273290B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B1C22D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系统成功将修改的选课课程信息更新至数据库中</w:t>
            </w:r>
          </w:p>
        </w:tc>
      </w:tr>
      <w:tr w:rsidR="00A31679" w:rsidRPr="002233F3" w14:paraId="2A4F6D37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A45AA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441DA462" w14:textId="77777777" w:rsidR="00A31679" w:rsidRPr="002233F3" w:rsidRDefault="00A31679" w:rsidP="00A31679">
      <w:pPr>
        <w:rPr>
          <w:szCs w:val="21"/>
        </w:rPr>
      </w:pPr>
    </w:p>
    <w:p w14:paraId="40380F6E" w14:textId="77777777" w:rsidR="00A31679" w:rsidRPr="002233F3" w:rsidRDefault="00A67DEF" w:rsidP="00A67DEF">
      <w:pPr>
        <w:jc w:val="center"/>
        <w:rPr>
          <w:szCs w:val="21"/>
        </w:rPr>
      </w:pPr>
      <w:r w:rsidRPr="002233F3">
        <w:rPr>
          <w:rFonts w:ascii="宋体" w:hAnsi="宋体" w:hint="eastAsia"/>
          <w:szCs w:val="21"/>
        </w:rPr>
        <w:t>表1.2.6安排授课时间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A31679" w:rsidRPr="002233F3" w14:paraId="4E7FBE0B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4C1E8" w14:textId="77777777" w:rsidR="00A31679" w:rsidRPr="002233F3" w:rsidRDefault="00A31679" w:rsidP="00B45E72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</w:t>
            </w:r>
            <w:bookmarkStart w:id="8" w:name="_Hlk9350650"/>
            <w:r w:rsidRPr="002233F3">
              <w:rPr>
                <w:rFonts w:ascii="宋体" w:hAnsi="宋体" w:hint="eastAsia"/>
                <w:szCs w:val="21"/>
              </w:rPr>
              <w:t>安排授课时间</w:t>
            </w:r>
            <w:bookmarkEnd w:id="8"/>
          </w:p>
        </w:tc>
      </w:tr>
      <w:tr w:rsidR="00A31679" w:rsidRPr="002233F3" w14:paraId="491F7CF3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A80E5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教务管理员给新开课程安排上课时间</w:t>
            </w:r>
          </w:p>
        </w:tc>
      </w:tr>
      <w:tr w:rsidR="00A31679" w:rsidRPr="002233F3" w14:paraId="78C65B65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531D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A31679" w:rsidRPr="002233F3" w14:paraId="4999C45F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D260D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A31679" w:rsidRPr="002233F3" w14:paraId="0578E6CD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F4FE6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教务管理员</w:t>
            </w:r>
          </w:p>
        </w:tc>
      </w:tr>
      <w:tr w:rsidR="00A31679" w:rsidRPr="002233F3" w14:paraId="13CD2E5E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3AFB73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教务管理员已成功登录系统</w:t>
            </w:r>
          </w:p>
        </w:tc>
      </w:tr>
      <w:tr w:rsidR="00A31679" w:rsidRPr="002233F3" w14:paraId="59C3F234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8797B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45D93967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 教务管理员选择查看“课程信息”选项，用例开始</w:t>
            </w:r>
          </w:p>
          <w:p w14:paraId="397BF677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教务管理员查看具体的课程信息</w:t>
            </w:r>
          </w:p>
          <w:p w14:paraId="63AB0919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 教务管理员为课程选择上课时间</w:t>
            </w:r>
          </w:p>
          <w:p w14:paraId="3388E411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．显示选择时间成功提示信息</w:t>
            </w:r>
          </w:p>
          <w:p w14:paraId="25A22DCE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hint="eastAsia"/>
                <w:szCs w:val="21"/>
              </w:rPr>
              <w:t xml:space="preserve">5. </w:t>
            </w:r>
            <w:r w:rsidRPr="002233F3">
              <w:rPr>
                <w:rFonts w:hint="eastAsia"/>
                <w:szCs w:val="21"/>
              </w:rPr>
              <w:t>用例结束</w:t>
            </w:r>
          </w:p>
        </w:tc>
      </w:tr>
      <w:tr w:rsidR="00A31679" w:rsidRPr="002233F3" w14:paraId="37606CA1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2FA1D6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A31679" w:rsidRPr="002233F3" w14:paraId="30C200F6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426D2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系统成功将新增加的课程上课时间信息更新至数据库中</w:t>
            </w:r>
          </w:p>
        </w:tc>
      </w:tr>
      <w:tr w:rsidR="00A31679" w:rsidRPr="002233F3" w14:paraId="5B2B1144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AB9976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1E424FE5" w14:textId="77777777" w:rsidR="00A31679" w:rsidRPr="002233F3" w:rsidRDefault="00A31679" w:rsidP="00A31679">
      <w:pPr>
        <w:rPr>
          <w:szCs w:val="21"/>
        </w:rPr>
      </w:pPr>
    </w:p>
    <w:p w14:paraId="70FFD722" w14:textId="77777777" w:rsidR="00A31679" w:rsidRPr="002233F3" w:rsidRDefault="00A67DEF" w:rsidP="00A67DEF">
      <w:pPr>
        <w:jc w:val="center"/>
        <w:rPr>
          <w:szCs w:val="21"/>
        </w:rPr>
      </w:pPr>
      <w:r w:rsidRPr="002233F3">
        <w:rPr>
          <w:rFonts w:ascii="宋体" w:hAnsi="宋体" w:hint="eastAsia"/>
          <w:szCs w:val="21"/>
        </w:rPr>
        <w:t>表1.2.7安排授课地点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A31679" w:rsidRPr="002233F3" w14:paraId="244FBB5E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D367A" w14:textId="77777777" w:rsidR="00A31679" w:rsidRPr="002233F3" w:rsidRDefault="00A31679" w:rsidP="00B45E72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安排授课地点</w:t>
            </w:r>
          </w:p>
        </w:tc>
      </w:tr>
      <w:tr w:rsidR="00A31679" w:rsidRPr="002233F3" w14:paraId="534D3910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3BED8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教务管理员给新开课程安排上课地点</w:t>
            </w:r>
          </w:p>
        </w:tc>
      </w:tr>
      <w:tr w:rsidR="00A31679" w:rsidRPr="002233F3" w14:paraId="252AD78F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2F76C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A31679" w:rsidRPr="002233F3" w14:paraId="3FDB125D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C3CF2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A31679" w:rsidRPr="002233F3" w14:paraId="3C5FA305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C5CC4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教务管理员</w:t>
            </w:r>
          </w:p>
        </w:tc>
      </w:tr>
      <w:tr w:rsidR="00A31679" w:rsidRPr="002233F3" w14:paraId="128E1677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DCC29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教务管理员已成功登录系统</w:t>
            </w:r>
          </w:p>
        </w:tc>
      </w:tr>
      <w:tr w:rsidR="00A31679" w:rsidRPr="002233F3" w14:paraId="7D5AE235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09756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61BAC2B7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 教务管理员选择查看“课程信息”选项，用例开始</w:t>
            </w:r>
          </w:p>
          <w:p w14:paraId="54CCC5B7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教务管理员查看具体的课程信息</w:t>
            </w:r>
          </w:p>
          <w:p w14:paraId="4EC9D226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 教务管理员为课程选择上课地点</w:t>
            </w:r>
          </w:p>
          <w:p w14:paraId="2F8FDF63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．显示选择地点成功提示信息</w:t>
            </w:r>
          </w:p>
          <w:p w14:paraId="3D799BCD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hint="eastAsia"/>
                <w:szCs w:val="21"/>
              </w:rPr>
              <w:t xml:space="preserve">5. </w:t>
            </w:r>
            <w:r w:rsidRPr="002233F3">
              <w:rPr>
                <w:rFonts w:hint="eastAsia"/>
                <w:szCs w:val="21"/>
              </w:rPr>
              <w:t>用例结束</w:t>
            </w:r>
          </w:p>
        </w:tc>
      </w:tr>
      <w:tr w:rsidR="00A31679" w:rsidRPr="002233F3" w14:paraId="30847B87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50A2F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A31679" w:rsidRPr="002233F3" w14:paraId="06445D39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3A456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系统成功将新增加的课程上课地点更新至数据库中</w:t>
            </w:r>
          </w:p>
        </w:tc>
      </w:tr>
      <w:tr w:rsidR="00A31679" w:rsidRPr="002233F3" w14:paraId="618EB9A6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90F5B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1822C84B" w14:textId="77777777" w:rsidR="00F25A07" w:rsidRPr="002233F3" w:rsidRDefault="00F25A07" w:rsidP="00A31679">
      <w:pPr>
        <w:rPr>
          <w:rFonts w:hint="eastAsia"/>
          <w:szCs w:val="21"/>
        </w:rPr>
      </w:pPr>
    </w:p>
    <w:p w14:paraId="096A9C52" w14:textId="77777777" w:rsidR="00A31679" w:rsidRPr="002233F3" w:rsidRDefault="00A67DEF" w:rsidP="00A67DEF">
      <w:pPr>
        <w:jc w:val="center"/>
        <w:rPr>
          <w:szCs w:val="21"/>
        </w:rPr>
      </w:pPr>
      <w:r w:rsidRPr="002233F3">
        <w:rPr>
          <w:rFonts w:ascii="宋体" w:hAnsi="宋体" w:hint="eastAsia"/>
          <w:szCs w:val="21"/>
        </w:rPr>
        <w:t>表1.2.</w:t>
      </w:r>
      <w:r w:rsidRPr="002233F3">
        <w:rPr>
          <w:rFonts w:ascii="宋体" w:hAnsi="宋体"/>
          <w:szCs w:val="21"/>
        </w:rPr>
        <w:t>8</w:t>
      </w:r>
      <w:r w:rsidRPr="002233F3">
        <w:rPr>
          <w:rFonts w:ascii="宋体" w:hAnsi="宋体" w:hint="eastAsia"/>
          <w:szCs w:val="21"/>
        </w:rPr>
        <w:t>课程管理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A31679" w:rsidRPr="002233F3" w14:paraId="2981E5E2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BBCAC" w14:textId="77777777" w:rsidR="00A31679" w:rsidRPr="002233F3" w:rsidRDefault="00A31679" w:rsidP="00B45E72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课程管理</w:t>
            </w:r>
          </w:p>
        </w:tc>
      </w:tr>
      <w:tr w:rsidR="00A31679" w:rsidRPr="002233F3" w14:paraId="3D95CE72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CC8F1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教务管理员对已有课程进行操作</w:t>
            </w:r>
          </w:p>
        </w:tc>
      </w:tr>
      <w:tr w:rsidR="00A31679" w:rsidRPr="002233F3" w14:paraId="0B56299A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DBFDC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A31679" w:rsidRPr="002233F3" w14:paraId="5EF94F45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6A1C9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A31679" w:rsidRPr="002233F3" w14:paraId="77327CEA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2ED33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lastRenderedPageBreak/>
              <w:t>角色: 教务管理员</w:t>
            </w:r>
          </w:p>
        </w:tc>
      </w:tr>
      <w:tr w:rsidR="00A31679" w:rsidRPr="002233F3" w14:paraId="7C57C859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F1078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教务管理员已成功登录系统</w:t>
            </w:r>
          </w:p>
        </w:tc>
      </w:tr>
      <w:tr w:rsidR="00A31679" w:rsidRPr="002233F3" w14:paraId="429576A2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DE8BB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00C62514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 教务管理员选择查看“课程信息”选项，用例开始</w:t>
            </w:r>
          </w:p>
          <w:p w14:paraId="4C892D42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教务管理员对课程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增删改查操作</w:t>
            </w:r>
            <w:proofErr w:type="gramEnd"/>
          </w:p>
          <w:p w14:paraId="459A1146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hint="eastAsia"/>
                <w:szCs w:val="21"/>
              </w:rPr>
              <w:t xml:space="preserve">3. </w:t>
            </w:r>
            <w:r w:rsidRPr="002233F3">
              <w:rPr>
                <w:rFonts w:hint="eastAsia"/>
                <w:szCs w:val="21"/>
              </w:rPr>
              <w:t>用例结束</w:t>
            </w:r>
          </w:p>
        </w:tc>
      </w:tr>
      <w:tr w:rsidR="00A31679" w:rsidRPr="002233F3" w14:paraId="224C0FF3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F446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A31679" w:rsidRPr="002233F3" w14:paraId="1166D0BF" w14:textId="77777777" w:rsidTr="00B45E72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CB41E" w14:textId="77777777" w:rsidR="00A31679" w:rsidRPr="002233F3" w:rsidRDefault="00A31679" w:rsidP="00B45E72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系统成功将修改的课程信息更新至数据库中</w:t>
            </w:r>
          </w:p>
        </w:tc>
      </w:tr>
    </w:tbl>
    <w:p w14:paraId="3062EDCE" w14:textId="77777777" w:rsidR="00A67DEF" w:rsidRPr="002233F3" w:rsidRDefault="00A67DEF" w:rsidP="00A67DEF">
      <w:pPr>
        <w:rPr>
          <w:rFonts w:ascii="宋体" w:hAnsi="宋体"/>
          <w:szCs w:val="21"/>
        </w:rPr>
      </w:pPr>
    </w:p>
    <w:p w14:paraId="5E49B713" w14:textId="77777777" w:rsidR="00945DE4" w:rsidRPr="002233F3" w:rsidRDefault="00A67DEF" w:rsidP="00A67DEF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表1.2.9申请选课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945DE4" w:rsidRPr="002233F3" w14:paraId="43050F85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1396E" w14:textId="77777777" w:rsidR="00945DE4" w:rsidRPr="002233F3" w:rsidRDefault="00945DE4" w:rsidP="00DA0667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申请选课</w:t>
            </w:r>
          </w:p>
        </w:tc>
      </w:tr>
      <w:tr w:rsidR="00945DE4" w:rsidRPr="002233F3" w14:paraId="610A6FF1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143FF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学生使用申请选课此用例来选择自己学习的课程</w:t>
            </w:r>
          </w:p>
        </w:tc>
      </w:tr>
      <w:tr w:rsidR="00945DE4" w:rsidRPr="002233F3" w14:paraId="787F9B4E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55660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945DE4" w:rsidRPr="002233F3" w14:paraId="12B3F013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5F7E5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945DE4" w:rsidRPr="002233F3" w14:paraId="56BB7E81" w14:textId="77777777" w:rsidTr="00DA0667">
        <w:trPr>
          <w:trHeight w:val="70"/>
        </w:trPr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DC140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学生</w:t>
            </w:r>
          </w:p>
        </w:tc>
      </w:tr>
      <w:tr w:rsidR="00945DE4" w:rsidRPr="002233F3" w14:paraId="43F10EAD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0F4ED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学生已成功登录系统并属于在学期间</w:t>
            </w:r>
          </w:p>
        </w:tc>
      </w:tr>
      <w:tr w:rsidR="00945DE4" w:rsidRPr="002233F3" w14:paraId="35B0310F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CCFF4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79527397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学生选择“申请选课”选项，用例开始</w:t>
            </w:r>
          </w:p>
          <w:p w14:paraId="6B2971A5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系统进入申请选课界面</w:t>
            </w:r>
          </w:p>
          <w:p w14:paraId="2FF9C8A5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 学生获得开设课程信息</w:t>
            </w:r>
          </w:p>
          <w:p w14:paraId="1C93259B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. 学生选择课程</w:t>
            </w:r>
          </w:p>
          <w:p w14:paraId="54165F9C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5、学生提交数据</w:t>
            </w:r>
          </w:p>
          <w:p w14:paraId="795EB544" w14:textId="77777777" w:rsidR="00945DE4" w:rsidRPr="002233F3" w:rsidRDefault="00945DE4" w:rsidP="00DA0667">
            <w:pPr>
              <w:ind w:firstLineChars="350" w:firstLine="735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选择课程时间冲突</w:t>
            </w:r>
          </w:p>
          <w:p w14:paraId="415CEA7D" w14:textId="77777777" w:rsidR="00945DE4" w:rsidRPr="002233F3" w:rsidRDefault="00945DE4" w:rsidP="00DA0667">
            <w:pPr>
              <w:ind w:firstLineChars="350" w:firstLine="735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2 选择课程人数已满</w:t>
            </w:r>
          </w:p>
          <w:p w14:paraId="249C8FC2" w14:textId="77777777" w:rsidR="00945DE4" w:rsidRPr="002233F3" w:rsidRDefault="00945DE4" w:rsidP="00DA0667">
            <w:pPr>
              <w:ind w:firstLineChars="200"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6．数据写入数据库</w:t>
            </w:r>
          </w:p>
          <w:p w14:paraId="2543D0DB" w14:textId="77777777" w:rsidR="00945DE4" w:rsidRPr="002233F3" w:rsidRDefault="00945DE4" w:rsidP="00DA0667">
            <w:pPr>
              <w:ind w:firstLineChars="200"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7.用例结束</w:t>
            </w:r>
          </w:p>
        </w:tc>
      </w:tr>
      <w:tr w:rsidR="00945DE4" w:rsidRPr="002233F3" w14:paraId="5B0D24F8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6DB93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7632690C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: 选择课程时间冲突</w:t>
            </w:r>
          </w:p>
          <w:p w14:paraId="06F4D89D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系统显示无效的提示信息</w:t>
            </w:r>
          </w:p>
          <w:p w14:paraId="7A26BE32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3步</w:t>
            </w:r>
            <w:proofErr w:type="gramEnd"/>
          </w:p>
          <w:p w14:paraId="3B5B8916" w14:textId="77777777" w:rsidR="00945DE4" w:rsidRPr="002233F3" w:rsidRDefault="00945DE4" w:rsidP="00DA0667">
            <w:pPr>
              <w:ind w:firstLineChars="200"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2: 选择课程人数已满</w:t>
            </w:r>
          </w:p>
          <w:p w14:paraId="41A6F3D3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系统显示无效的提示信息</w:t>
            </w:r>
          </w:p>
          <w:p w14:paraId="3CE4AF88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3步</w:t>
            </w:r>
            <w:proofErr w:type="gramEnd"/>
          </w:p>
          <w:p w14:paraId="2C2ED1FE" w14:textId="77777777" w:rsidR="00945DE4" w:rsidRPr="002233F3" w:rsidRDefault="00945DE4" w:rsidP="00DA0667">
            <w:pPr>
              <w:ind w:firstLineChars="200" w:firstLine="420"/>
              <w:rPr>
                <w:rFonts w:ascii="宋体" w:hAnsi="宋体"/>
                <w:szCs w:val="21"/>
              </w:rPr>
            </w:pPr>
          </w:p>
          <w:p w14:paraId="1B3AD218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</w:p>
          <w:p w14:paraId="3A9AADDF" w14:textId="77777777" w:rsidR="00945DE4" w:rsidRPr="002233F3" w:rsidRDefault="00945DE4" w:rsidP="00DA0667">
            <w:pPr>
              <w:rPr>
                <w:rFonts w:ascii="宋体" w:hAnsi="宋体"/>
                <w:szCs w:val="21"/>
              </w:rPr>
            </w:pPr>
          </w:p>
        </w:tc>
      </w:tr>
    </w:tbl>
    <w:p w14:paraId="22501995" w14:textId="77777777" w:rsidR="00945DE4" w:rsidRPr="002233F3" w:rsidRDefault="00945DE4" w:rsidP="00A67DEF">
      <w:pPr>
        <w:jc w:val="center"/>
        <w:rPr>
          <w:szCs w:val="21"/>
        </w:rPr>
      </w:pPr>
    </w:p>
    <w:p w14:paraId="75F23AA6" w14:textId="77777777" w:rsidR="00A67DEF" w:rsidRPr="002233F3" w:rsidRDefault="00A67DEF" w:rsidP="00A67DEF">
      <w:pPr>
        <w:jc w:val="center"/>
        <w:rPr>
          <w:szCs w:val="21"/>
        </w:rPr>
      </w:pPr>
      <w:r w:rsidRPr="002233F3">
        <w:rPr>
          <w:rFonts w:ascii="宋体" w:hAnsi="宋体" w:hint="eastAsia"/>
          <w:szCs w:val="21"/>
        </w:rPr>
        <w:t>表1.2.10查询课表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945DE4" w:rsidRPr="002233F3" w14:paraId="4AFC4FCE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0E41E" w14:textId="77777777" w:rsidR="00945DE4" w:rsidRPr="002233F3" w:rsidRDefault="00945DE4" w:rsidP="00DA0667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查询课表</w:t>
            </w:r>
          </w:p>
        </w:tc>
      </w:tr>
      <w:tr w:rsidR="00945DE4" w:rsidRPr="002233F3" w14:paraId="0D97CB1A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E63CF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学生使用查询课表此用例来选择自己选择的课程</w:t>
            </w:r>
          </w:p>
        </w:tc>
      </w:tr>
      <w:tr w:rsidR="00945DE4" w:rsidRPr="002233F3" w14:paraId="1A5E98B1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76230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2</w:t>
            </w:r>
          </w:p>
        </w:tc>
      </w:tr>
      <w:tr w:rsidR="00945DE4" w:rsidRPr="002233F3" w14:paraId="3EED3EFD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7C31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945DE4" w:rsidRPr="002233F3" w14:paraId="56EB78AC" w14:textId="77777777" w:rsidTr="00DA0667">
        <w:trPr>
          <w:trHeight w:val="70"/>
        </w:trPr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64BEC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学生</w:t>
            </w:r>
          </w:p>
        </w:tc>
      </w:tr>
      <w:tr w:rsidR="00945DE4" w:rsidRPr="002233F3" w14:paraId="519FC23B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13375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学生已成功登录系统并属于在学期间</w:t>
            </w:r>
          </w:p>
        </w:tc>
      </w:tr>
      <w:tr w:rsidR="00945DE4" w:rsidRPr="002233F3" w14:paraId="66033B4E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B2A25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lastRenderedPageBreak/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70BCD00A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学生选择“查询课表”选项，用例开始</w:t>
            </w:r>
          </w:p>
          <w:p w14:paraId="1686008D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系统进入查询课表界面</w:t>
            </w:r>
          </w:p>
          <w:p w14:paraId="2DCFF0DF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 学生获的选择课程信息</w:t>
            </w:r>
          </w:p>
          <w:p w14:paraId="1D587813" w14:textId="77777777" w:rsidR="00945DE4" w:rsidRPr="002233F3" w:rsidRDefault="00945DE4" w:rsidP="00DA0667">
            <w:pPr>
              <w:ind w:firstLineChars="200"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.用例结束</w:t>
            </w:r>
          </w:p>
        </w:tc>
      </w:tr>
      <w:tr w:rsidR="00945DE4" w:rsidRPr="002233F3" w14:paraId="41D3978B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070757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19B14C94" w14:textId="77777777" w:rsidR="00945DE4" w:rsidRPr="002233F3" w:rsidRDefault="00945DE4" w:rsidP="00945DE4">
            <w:pPr>
              <w:ind w:firstLineChars="200"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无</w:t>
            </w:r>
          </w:p>
        </w:tc>
      </w:tr>
    </w:tbl>
    <w:p w14:paraId="6D6977CD" w14:textId="77777777" w:rsidR="00945DE4" w:rsidRPr="002233F3" w:rsidRDefault="00945DE4" w:rsidP="00A67DEF">
      <w:pPr>
        <w:jc w:val="center"/>
        <w:rPr>
          <w:szCs w:val="21"/>
        </w:rPr>
      </w:pPr>
    </w:p>
    <w:p w14:paraId="0225D82E" w14:textId="77777777" w:rsidR="00A67DEF" w:rsidRPr="002233F3" w:rsidRDefault="00A67DEF" w:rsidP="00A67DEF">
      <w:pPr>
        <w:jc w:val="center"/>
        <w:rPr>
          <w:szCs w:val="21"/>
        </w:rPr>
      </w:pPr>
      <w:r w:rsidRPr="002233F3">
        <w:rPr>
          <w:rFonts w:ascii="宋体" w:hAnsi="宋体" w:hint="eastAsia"/>
          <w:szCs w:val="21"/>
        </w:rPr>
        <w:t>表1.2.11查询成绩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945DE4" w:rsidRPr="002233F3" w14:paraId="22A8CAD6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314FC" w14:textId="77777777" w:rsidR="00945DE4" w:rsidRPr="002233F3" w:rsidRDefault="00945DE4" w:rsidP="00DA0667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查询成绩</w:t>
            </w:r>
          </w:p>
        </w:tc>
      </w:tr>
      <w:tr w:rsidR="00945DE4" w:rsidRPr="002233F3" w14:paraId="2D58584E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A4290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学生使用查询成绩此用例来查询自己的成绩</w:t>
            </w:r>
          </w:p>
        </w:tc>
      </w:tr>
      <w:tr w:rsidR="00945DE4" w:rsidRPr="002233F3" w14:paraId="120E32B0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07D28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3</w:t>
            </w:r>
          </w:p>
        </w:tc>
      </w:tr>
      <w:tr w:rsidR="00945DE4" w:rsidRPr="002233F3" w14:paraId="3C40F0E5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BB4488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945DE4" w:rsidRPr="002233F3" w14:paraId="4A8001EF" w14:textId="77777777" w:rsidTr="00DA0667">
        <w:trPr>
          <w:trHeight w:val="70"/>
        </w:trPr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52B7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学生</w:t>
            </w:r>
          </w:p>
        </w:tc>
      </w:tr>
      <w:tr w:rsidR="00945DE4" w:rsidRPr="002233F3" w14:paraId="72CC7C3F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7044B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学生已成功登录系统并属于在学期间</w:t>
            </w:r>
          </w:p>
        </w:tc>
      </w:tr>
      <w:tr w:rsidR="00945DE4" w:rsidRPr="002233F3" w14:paraId="2B32BEB0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77646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641118CB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学生选择“查询成绩”选项，用例开始</w:t>
            </w:r>
          </w:p>
          <w:p w14:paraId="7EF11AE1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 系统进入查询成绩界面</w:t>
            </w:r>
          </w:p>
          <w:p w14:paraId="02A1229A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 学生获得自己成绩信息</w:t>
            </w:r>
          </w:p>
          <w:p w14:paraId="7AB920F8" w14:textId="77777777" w:rsidR="00945DE4" w:rsidRPr="002233F3" w:rsidRDefault="00945DE4" w:rsidP="00DA0667">
            <w:pPr>
              <w:ind w:firstLineChars="200"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.用例结束</w:t>
            </w:r>
          </w:p>
        </w:tc>
      </w:tr>
      <w:tr w:rsidR="00945DE4" w:rsidRPr="002233F3" w14:paraId="565D65FB" w14:textId="77777777" w:rsidTr="00DA0667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A2267" w14:textId="77777777" w:rsidR="00945DE4" w:rsidRPr="002233F3" w:rsidRDefault="00945DE4" w:rsidP="00DA0667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6996B9A9" w14:textId="77777777" w:rsidR="00945DE4" w:rsidRPr="002233F3" w:rsidRDefault="00945DE4" w:rsidP="00945DE4">
            <w:pPr>
              <w:ind w:firstLineChars="200"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无</w:t>
            </w:r>
          </w:p>
        </w:tc>
      </w:tr>
    </w:tbl>
    <w:p w14:paraId="581E2300" w14:textId="77777777" w:rsidR="00A31679" w:rsidRPr="002233F3" w:rsidRDefault="00A31679" w:rsidP="00F568AA">
      <w:pPr>
        <w:rPr>
          <w:rFonts w:ascii="宋体" w:cs="宋体"/>
          <w:szCs w:val="21"/>
        </w:rPr>
      </w:pPr>
    </w:p>
    <w:p w14:paraId="1731A885" w14:textId="77777777" w:rsidR="00324D93" w:rsidRPr="002233F3" w:rsidRDefault="00A67DEF" w:rsidP="00A67DEF">
      <w:pPr>
        <w:jc w:val="center"/>
        <w:rPr>
          <w:rFonts w:ascii="黑体" w:eastAsia="黑体" w:hAnsi="黑体"/>
          <w:szCs w:val="21"/>
        </w:rPr>
      </w:pPr>
      <w:r w:rsidRPr="002233F3">
        <w:rPr>
          <w:rFonts w:ascii="宋体" w:hAnsi="宋体" w:hint="eastAsia"/>
          <w:szCs w:val="21"/>
        </w:rPr>
        <w:t>表1.2.12增加机房信息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324D93" w:rsidRPr="002233F3" w14:paraId="0601B623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AB0E9" w14:textId="77777777" w:rsidR="00324D93" w:rsidRPr="002233F3" w:rsidRDefault="00324D93" w:rsidP="005E5E89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增加机房信息</w:t>
            </w:r>
            <w:r w:rsidR="006E49D8" w:rsidRPr="002233F3">
              <w:rPr>
                <w:rFonts w:ascii="宋体" w:hAnsi="宋体" w:hint="eastAsia"/>
                <w:szCs w:val="21"/>
              </w:rPr>
              <w:t>(</w:t>
            </w:r>
            <w:proofErr w:type="spellStart"/>
            <w:r w:rsidR="006E49D8" w:rsidRPr="002233F3">
              <w:rPr>
                <w:rFonts w:ascii="宋体" w:hAnsi="宋体"/>
                <w:szCs w:val="21"/>
              </w:rPr>
              <w:t>Add</w:t>
            </w:r>
            <w:r w:rsidR="006E49D8" w:rsidRPr="002233F3">
              <w:rPr>
                <w:rFonts w:ascii="宋体" w:hAnsi="宋体" w:hint="eastAsia"/>
                <w:szCs w:val="21"/>
              </w:rPr>
              <w:t>Engine</w:t>
            </w:r>
            <w:r w:rsidR="006E49D8" w:rsidRPr="002233F3">
              <w:rPr>
                <w:rFonts w:ascii="宋体" w:hAnsi="宋体"/>
                <w:szCs w:val="21"/>
              </w:rPr>
              <w:t>RoomInfo</w:t>
            </w:r>
            <w:proofErr w:type="spellEnd"/>
            <w:r w:rsidR="006E49D8" w:rsidRPr="002233F3">
              <w:rPr>
                <w:rFonts w:ascii="宋体" w:hAnsi="宋体"/>
                <w:szCs w:val="21"/>
              </w:rPr>
              <w:t>)</w:t>
            </w:r>
          </w:p>
        </w:tc>
      </w:tr>
      <w:tr w:rsidR="00324D93" w:rsidRPr="002233F3" w14:paraId="5DFBE7D4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507E1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机房管理员增加机房信息</w:t>
            </w:r>
          </w:p>
        </w:tc>
      </w:tr>
      <w:tr w:rsidR="00324D93" w:rsidRPr="002233F3" w14:paraId="36A90E0D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9867C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324D93" w:rsidRPr="002233F3" w14:paraId="4CD6EBC1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CDBBF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324D93" w:rsidRPr="002233F3" w14:paraId="007DA5F7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F1BE2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机房管理员</w:t>
            </w:r>
          </w:p>
        </w:tc>
      </w:tr>
      <w:tr w:rsidR="00324D93" w:rsidRPr="002233F3" w14:paraId="1DB48BB5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4A7C1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</w:t>
            </w:r>
            <w:r w:rsidR="00293B2B" w:rsidRPr="002233F3">
              <w:rPr>
                <w:rFonts w:ascii="宋体" w:hAnsi="宋体" w:hint="eastAsia"/>
                <w:szCs w:val="21"/>
              </w:rPr>
              <w:t>机房管理员登录系统</w:t>
            </w:r>
          </w:p>
        </w:tc>
      </w:tr>
      <w:tr w:rsidR="00324D93" w:rsidRPr="002233F3" w14:paraId="4DA229EF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04FAF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33DDB781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</w:t>
            </w:r>
            <w:r w:rsidR="00293B2B" w:rsidRPr="002233F3">
              <w:rPr>
                <w:rFonts w:ascii="宋体" w:hAnsi="宋体" w:hint="eastAsia"/>
                <w:szCs w:val="21"/>
              </w:rPr>
              <w:t>机房管理员选择“增加机房信息”选项，用例开始。</w:t>
            </w:r>
          </w:p>
          <w:p w14:paraId="5BD59BEA" w14:textId="77777777" w:rsidR="00293B2B" w:rsidRPr="002233F3" w:rsidRDefault="00293B2B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</w:t>
            </w:r>
            <w:r w:rsidR="00EA32D9" w:rsidRPr="002233F3">
              <w:rPr>
                <w:rFonts w:ascii="宋体" w:hAnsi="宋体" w:hint="eastAsia"/>
                <w:szCs w:val="21"/>
              </w:rPr>
              <w:t>系统提示输入机房信息</w:t>
            </w:r>
          </w:p>
          <w:p w14:paraId="2CCB47DC" w14:textId="77777777" w:rsidR="00EA32D9" w:rsidRPr="002233F3" w:rsidRDefault="00EA32D9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</w:t>
            </w:r>
            <w:r w:rsidRPr="002233F3">
              <w:rPr>
                <w:rFonts w:ascii="宋体" w:hAnsi="宋体"/>
                <w:szCs w:val="21"/>
              </w:rPr>
              <w:t>.</w:t>
            </w:r>
            <w:r w:rsidRPr="002233F3">
              <w:rPr>
                <w:rFonts w:ascii="宋体" w:hAnsi="宋体" w:hint="eastAsia"/>
                <w:szCs w:val="21"/>
              </w:rPr>
              <w:t>机房管理员输入机房信息，点击提交按钮。</w:t>
            </w:r>
          </w:p>
          <w:p w14:paraId="0D909353" w14:textId="77777777" w:rsidR="00EA32D9" w:rsidRPr="002233F3" w:rsidRDefault="00324D93" w:rsidP="00EA32D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：</w:t>
            </w:r>
            <w:r w:rsidR="003C007C" w:rsidRPr="002233F3">
              <w:rPr>
                <w:rFonts w:ascii="宋体" w:hAnsi="宋体" w:hint="eastAsia"/>
                <w:szCs w:val="21"/>
              </w:rPr>
              <w:t>信息输入</w:t>
            </w:r>
            <w:r w:rsidR="00EA32D9" w:rsidRPr="002233F3">
              <w:rPr>
                <w:rFonts w:ascii="宋体" w:hAnsi="宋体" w:hint="eastAsia"/>
                <w:szCs w:val="21"/>
              </w:rPr>
              <w:t>格式错误</w:t>
            </w:r>
          </w:p>
          <w:p w14:paraId="7E7086CE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</w:t>
            </w:r>
            <w:r w:rsidR="005400BE" w:rsidRPr="002233F3">
              <w:rPr>
                <w:rFonts w:ascii="宋体" w:hAnsi="宋体" w:hint="eastAsia"/>
                <w:szCs w:val="21"/>
              </w:rPr>
              <w:t>.系统</w:t>
            </w:r>
            <w:r w:rsidRPr="002233F3">
              <w:rPr>
                <w:rFonts w:ascii="宋体" w:hAnsi="宋体" w:hint="eastAsia"/>
                <w:szCs w:val="21"/>
              </w:rPr>
              <w:t>显示</w:t>
            </w:r>
            <w:r w:rsidR="00EA32D9" w:rsidRPr="002233F3">
              <w:rPr>
                <w:rFonts w:ascii="宋体" w:hAnsi="宋体" w:hint="eastAsia"/>
                <w:szCs w:val="21"/>
              </w:rPr>
              <w:t>增加机房信息</w:t>
            </w:r>
            <w:r w:rsidRPr="002233F3">
              <w:rPr>
                <w:rFonts w:ascii="宋体" w:hAnsi="宋体" w:hint="eastAsia"/>
                <w:szCs w:val="21"/>
              </w:rPr>
              <w:t>成功</w:t>
            </w:r>
            <w:r w:rsidR="00EA32D9" w:rsidRPr="002233F3">
              <w:rPr>
                <w:rFonts w:ascii="宋体" w:hAnsi="宋体" w:hint="eastAsia"/>
                <w:szCs w:val="21"/>
              </w:rPr>
              <w:t>的</w:t>
            </w:r>
            <w:r w:rsidRPr="002233F3">
              <w:rPr>
                <w:rFonts w:ascii="宋体" w:hAnsi="宋体" w:hint="eastAsia"/>
                <w:szCs w:val="21"/>
              </w:rPr>
              <w:t>提示信息</w:t>
            </w:r>
          </w:p>
          <w:p w14:paraId="3DF07AC2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/>
                <w:szCs w:val="21"/>
              </w:rPr>
              <w:t>5</w:t>
            </w:r>
            <w:r w:rsidRPr="002233F3">
              <w:rPr>
                <w:rFonts w:ascii="宋体" w:hAnsi="宋体" w:hint="eastAsia"/>
                <w:szCs w:val="21"/>
              </w:rPr>
              <w:t>. 用例结束</w:t>
            </w:r>
          </w:p>
        </w:tc>
      </w:tr>
      <w:tr w:rsidR="00324D93" w:rsidRPr="002233F3" w14:paraId="3955C425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F9E46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7AD7C535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A1: </w:t>
            </w:r>
            <w:r w:rsidR="00EA32D9" w:rsidRPr="002233F3">
              <w:rPr>
                <w:rFonts w:ascii="宋体" w:hAnsi="宋体" w:hint="eastAsia"/>
                <w:szCs w:val="21"/>
              </w:rPr>
              <w:t>信息</w:t>
            </w:r>
            <w:r w:rsidR="003C007C" w:rsidRPr="002233F3">
              <w:rPr>
                <w:rFonts w:ascii="宋体" w:hAnsi="宋体" w:hint="eastAsia"/>
                <w:szCs w:val="21"/>
              </w:rPr>
              <w:t>输入</w:t>
            </w:r>
            <w:r w:rsidR="00EA32D9" w:rsidRPr="002233F3">
              <w:rPr>
                <w:rFonts w:ascii="宋体" w:hAnsi="宋体" w:hint="eastAsia"/>
                <w:szCs w:val="21"/>
              </w:rPr>
              <w:t>格式错误</w:t>
            </w:r>
          </w:p>
          <w:p w14:paraId="42B58408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显示</w:t>
            </w:r>
            <w:r w:rsidR="00EA32D9" w:rsidRPr="002233F3">
              <w:rPr>
                <w:rFonts w:ascii="宋体" w:hAnsi="宋体" w:hint="eastAsia"/>
                <w:szCs w:val="21"/>
              </w:rPr>
              <w:t>信息输入</w:t>
            </w:r>
            <w:r w:rsidR="003C007C" w:rsidRPr="002233F3">
              <w:rPr>
                <w:rFonts w:ascii="宋体" w:hAnsi="宋体" w:hint="eastAsia"/>
                <w:szCs w:val="21"/>
              </w:rPr>
              <w:t>格式</w:t>
            </w:r>
            <w:r w:rsidR="00EA32D9" w:rsidRPr="002233F3">
              <w:rPr>
                <w:rFonts w:ascii="宋体" w:hAnsi="宋体" w:hint="eastAsia"/>
                <w:szCs w:val="21"/>
              </w:rPr>
              <w:t>错误</w:t>
            </w:r>
            <w:r w:rsidRPr="002233F3">
              <w:rPr>
                <w:rFonts w:ascii="宋体" w:hAnsi="宋体" w:hint="eastAsia"/>
                <w:szCs w:val="21"/>
              </w:rPr>
              <w:t>的提示信息</w:t>
            </w:r>
          </w:p>
          <w:p w14:paraId="4896F176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</w:t>
            </w:r>
            <w:r w:rsidR="00EA32D9" w:rsidRPr="002233F3">
              <w:rPr>
                <w:rFonts w:ascii="宋体" w:hAnsi="宋体" w:hint="eastAsia"/>
                <w:szCs w:val="21"/>
              </w:rPr>
              <w:t>2</w:t>
            </w:r>
            <w:r w:rsidRPr="002233F3">
              <w:rPr>
                <w:rFonts w:ascii="宋体" w:hAnsi="宋体" w:hint="eastAsia"/>
                <w:szCs w:val="21"/>
              </w:rPr>
              <w:t>步</w:t>
            </w:r>
            <w:proofErr w:type="gramEnd"/>
          </w:p>
          <w:p w14:paraId="61BA0B70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</w:p>
        </w:tc>
      </w:tr>
      <w:tr w:rsidR="00324D93" w:rsidRPr="002233F3" w14:paraId="3C1D245B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28DF8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</w:t>
            </w:r>
            <w:r w:rsidR="003F6FE5"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324D93" w:rsidRPr="002233F3" w14:paraId="75DF2B63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898EA" w14:textId="77777777" w:rsidR="00324D93" w:rsidRPr="002233F3" w:rsidRDefault="00324D93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0D9061C4" w14:textId="77777777" w:rsidR="003F6FE5" w:rsidRPr="002233F3" w:rsidRDefault="003F6FE5" w:rsidP="003F6FE5">
      <w:pPr>
        <w:rPr>
          <w:rFonts w:ascii="宋体" w:cs="宋体"/>
          <w:szCs w:val="21"/>
        </w:rPr>
      </w:pPr>
    </w:p>
    <w:p w14:paraId="770345C9" w14:textId="77777777" w:rsidR="003F6FE5" w:rsidRPr="002233F3" w:rsidRDefault="00A67DEF" w:rsidP="00A67DEF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1.2.13删除机房信息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3F6FE5" w:rsidRPr="002233F3" w14:paraId="35C4F913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928F4" w14:textId="77777777" w:rsidR="003F6FE5" w:rsidRPr="002233F3" w:rsidRDefault="003F6FE5" w:rsidP="005E5E89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删除机房信息</w:t>
            </w:r>
            <w:r w:rsidR="006E49D8" w:rsidRPr="002233F3">
              <w:rPr>
                <w:rFonts w:ascii="宋体" w:hAnsi="宋体" w:hint="eastAsia"/>
                <w:szCs w:val="21"/>
              </w:rPr>
              <w:t>(</w:t>
            </w:r>
            <w:proofErr w:type="spellStart"/>
            <w:r w:rsidR="006E49D8" w:rsidRPr="002233F3">
              <w:rPr>
                <w:rFonts w:ascii="宋体" w:hAnsi="宋体"/>
                <w:szCs w:val="21"/>
              </w:rPr>
              <w:t>Delete</w:t>
            </w:r>
            <w:r w:rsidR="006E49D8" w:rsidRPr="002233F3">
              <w:rPr>
                <w:rFonts w:ascii="宋体" w:hAnsi="宋体" w:hint="eastAsia"/>
                <w:szCs w:val="21"/>
              </w:rPr>
              <w:t>Engine</w:t>
            </w:r>
            <w:r w:rsidR="006E49D8" w:rsidRPr="002233F3">
              <w:rPr>
                <w:rFonts w:ascii="宋体" w:hAnsi="宋体"/>
                <w:szCs w:val="21"/>
              </w:rPr>
              <w:t>RoomInfo</w:t>
            </w:r>
            <w:proofErr w:type="spellEnd"/>
            <w:r w:rsidR="006E49D8" w:rsidRPr="002233F3">
              <w:rPr>
                <w:rFonts w:ascii="宋体" w:hAnsi="宋体"/>
                <w:szCs w:val="21"/>
              </w:rPr>
              <w:t>)</w:t>
            </w:r>
          </w:p>
        </w:tc>
      </w:tr>
      <w:tr w:rsidR="003F6FE5" w:rsidRPr="002233F3" w14:paraId="2D7524D4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41EF9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机房管理员删除机房信息</w:t>
            </w:r>
          </w:p>
        </w:tc>
      </w:tr>
      <w:tr w:rsidR="003F6FE5" w:rsidRPr="002233F3" w14:paraId="1FD7CA97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2A1DA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3F6FE5" w:rsidRPr="002233F3" w14:paraId="3E1BCADA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3C4A5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3F6FE5" w:rsidRPr="002233F3" w14:paraId="3BA2066C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41F006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机房管理员</w:t>
            </w:r>
          </w:p>
        </w:tc>
      </w:tr>
      <w:tr w:rsidR="003F6FE5" w:rsidRPr="002233F3" w14:paraId="2F265F1C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D3AD2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机房管理员登录系统</w:t>
            </w:r>
          </w:p>
        </w:tc>
      </w:tr>
      <w:tr w:rsidR="003F6FE5" w:rsidRPr="002233F3" w14:paraId="2F30DF49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B8053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3016D11C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机房管理员选择“删除机房信息”选项，用例开始。</w:t>
            </w:r>
          </w:p>
          <w:p w14:paraId="7660FACE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</w:t>
            </w:r>
            <w:r w:rsidR="00A248F4" w:rsidRPr="002233F3">
              <w:rPr>
                <w:rFonts w:ascii="宋体" w:hAnsi="宋体" w:hint="eastAsia"/>
                <w:szCs w:val="21"/>
              </w:rPr>
              <w:t>系统查找出所有机房信息并显示，供选择机房管理员选择。</w:t>
            </w:r>
          </w:p>
          <w:p w14:paraId="0182B6A9" w14:textId="77777777" w:rsidR="003F6FE5" w:rsidRPr="002233F3" w:rsidRDefault="00A248F4" w:rsidP="00A248F4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机房管理员选择要删除的信息，点击删除按钮。</w:t>
            </w:r>
          </w:p>
          <w:p w14:paraId="0EA634C2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</w:t>
            </w:r>
            <w:r w:rsidR="005400BE" w:rsidRPr="002233F3">
              <w:rPr>
                <w:rFonts w:ascii="宋体" w:hAnsi="宋体" w:hint="eastAsia"/>
                <w:szCs w:val="21"/>
              </w:rPr>
              <w:t>.系统</w:t>
            </w:r>
            <w:r w:rsidRPr="002233F3">
              <w:rPr>
                <w:rFonts w:ascii="宋体" w:hAnsi="宋体" w:hint="eastAsia"/>
                <w:szCs w:val="21"/>
              </w:rPr>
              <w:t>显示</w:t>
            </w:r>
            <w:r w:rsidR="00A248F4" w:rsidRPr="002233F3">
              <w:rPr>
                <w:rFonts w:ascii="宋体" w:hAnsi="宋体" w:hint="eastAsia"/>
                <w:szCs w:val="21"/>
              </w:rPr>
              <w:t>删除机房信息</w:t>
            </w:r>
            <w:r w:rsidRPr="002233F3">
              <w:rPr>
                <w:rFonts w:ascii="宋体" w:hAnsi="宋体" w:hint="eastAsia"/>
                <w:szCs w:val="21"/>
              </w:rPr>
              <w:t>成功</w:t>
            </w:r>
            <w:r w:rsidR="00A248F4" w:rsidRPr="002233F3">
              <w:rPr>
                <w:rFonts w:ascii="宋体" w:hAnsi="宋体" w:hint="eastAsia"/>
                <w:szCs w:val="21"/>
              </w:rPr>
              <w:t>的</w:t>
            </w:r>
            <w:r w:rsidRPr="002233F3">
              <w:rPr>
                <w:rFonts w:ascii="宋体" w:hAnsi="宋体" w:hint="eastAsia"/>
                <w:szCs w:val="21"/>
              </w:rPr>
              <w:t>提示信息</w:t>
            </w:r>
          </w:p>
          <w:p w14:paraId="1942B545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/>
                <w:szCs w:val="21"/>
              </w:rPr>
              <w:t>5</w:t>
            </w:r>
            <w:r w:rsidR="005400BE" w:rsidRPr="002233F3">
              <w:rPr>
                <w:rFonts w:ascii="宋体" w:hAnsi="宋体" w:hint="eastAsia"/>
                <w:szCs w:val="21"/>
              </w:rPr>
              <w:t>.</w:t>
            </w:r>
            <w:r w:rsidRPr="002233F3">
              <w:rPr>
                <w:rFonts w:ascii="宋体" w:hAnsi="宋体" w:hint="eastAsia"/>
                <w:szCs w:val="21"/>
              </w:rPr>
              <w:t>用例结束</w:t>
            </w:r>
          </w:p>
        </w:tc>
      </w:tr>
      <w:tr w:rsidR="003F6FE5" w:rsidRPr="002233F3" w14:paraId="4DC35ABF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2D318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7E98FA32" w14:textId="77777777" w:rsidR="003F6FE5" w:rsidRPr="002233F3" w:rsidRDefault="00A248F4" w:rsidP="00A248F4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3F6FE5" w:rsidRPr="002233F3" w14:paraId="0D7A728F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217C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3F6FE5" w:rsidRPr="002233F3" w14:paraId="1071A960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989A1" w14:textId="77777777" w:rsidR="003F6FE5" w:rsidRPr="002233F3" w:rsidRDefault="003F6FE5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737B9114" w14:textId="77777777" w:rsidR="003F6FE5" w:rsidRPr="002233F3" w:rsidRDefault="003F6FE5" w:rsidP="003F6FE5">
      <w:pPr>
        <w:rPr>
          <w:rFonts w:ascii="宋体" w:cs="宋体"/>
          <w:szCs w:val="21"/>
        </w:rPr>
      </w:pPr>
    </w:p>
    <w:p w14:paraId="667997DC" w14:textId="77777777" w:rsidR="005A45B7" w:rsidRPr="002233F3" w:rsidRDefault="00A67DEF" w:rsidP="00A67DEF">
      <w:pPr>
        <w:jc w:val="center"/>
        <w:rPr>
          <w:rFonts w:ascii="黑体" w:eastAsia="黑体" w:hAnsi="黑体"/>
          <w:szCs w:val="21"/>
        </w:rPr>
      </w:pPr>
      <w:r w:rsidRPr="002233F3">
        <w:rPr>
          <w:rFonts w:ascii="宋体" w:hAnsi="宋体" w:hint="eastAsia"/>
          <w:szCs w:val="21"/>
        </w:rPr>
        <w:t>图1.2.1</w:t>
      </w:r>
      <w:r w:rsidRPr="002233F3">
        <w:rPr>
          <w:rFonts w:ascii="宋体" w:hAnsi="宋体"/>
          <w:szCs w:val="21"/>
        </w:rPr>
        <w:t>4</w:t>
      </w:r>
      <w:r w:rsidRPr="002233F3">
        <w:rPr>
          <w:rFonts w:ascii="宋体" w:hAnsi="宋体" w:hint="eastAsia"/>
          <w:szCs w:val="21"/>
        </w:rPr>
        <w:t>修改机房信息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5A45B7" w:rsidRPr="002233F3" w14:paraId="2F95CF29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3CCD4" w14:textId="77777777" w:rsidR="005A45B7" w:rsidRPr="002233F3" w:rsidRDefault="005A45B7" w:rsidP="005E5E89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修改机房信息</w:t>
            </w:r>
            <w:r w:rsidR="006E49D8" w:rsidRPr="002233F3">
              <w:rPr>
                <w:rFonts w:ascii="宋体" w:hAnsi="宋体" w:hint="eastAsia"/>
                <w:szCs w:val="21"/>
              </w:rPr>
              <w:t>(</w:t>
            </w:r>
            <w:proofErr w:type="spellStart"/>
            <w:r w:rsidR="006E49D8" w:rsidRPr="002233F3">
              <w:rPr>
                <w:rFonts w:ascii="宋体" w:hAnsi="宋体"/>
                <w:szCs w:val="21"/>
              </w:rPr>
              <w:t>Update</w:t>
            </w:r>
            <w:r w:rsidR="006E49D8" w:rsidRPr="002233F3">
              <w:rPr>
                <w:rFonts w:ascii="宋体" w:hAnsi="宋体" w:hint="eastAsia"/>
                <w:szCs w:val="21"/>
              </w:rPr>
              <w:t>Engine</w:t>
            </w:r>
            <w:r w:rsidR="006E49D8" w:rsidRPr="002233F3">
              <w:rPr>
                <w:rFonts w:ascii="宋体" w:hAnsi="宋体"/>
                <w:szCs w:val="21"/>
              </w:rPr>
              <w:t>RoomInfo</w:t>
            </w:r>
            <w:proofErr w:type="spellEnd"/>
            <w:r w:rsidR="006E49D8" w:rsidRPr="002233F3">
              <w:rPr>
                <w:rFonts w:ascii="宋体" w:hAnsi="宋体"/>
                <w:szCs w:val="21"/>
              </w:rPr>
              <w:t>)</w:t>
            </w:r>
          </w:p>
        </w:tc>
      </w:tr>
      <w:tr w:rsidR="005A45B7" w:rsidRPr="002233F3" w14:paraId="2A470A32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9322F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机房管理员修改机房信息</w:t>
            </w:r>
          </w:p>
        </w:tc>
      </w:tr>
      <w:tr w:rsidR="005A45B7" w:rsidRPr="002233F3" w14:paraId="0CE3F57E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EE0D5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5A45B7" w:rsidRPr="002233F3" w14:paraId="5C02B87B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D9967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5A45B7" w:rsidRPr="002233F3" w14:paraId="2700DE96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6C40DA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机房管理员</w:t>
            </w:r>
          </w:p>
        </w:tc>
      </w:tr>
      <w:tr w:rsidR="005A45B7" w:rsidRPr="002233F3" w14:paraId="1968F2A9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7EFD7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机房管理员登录系统</w:t>
            </w:r>
          </w:p>
        </w:tc>
      </w:tr>
      <w:tr w:rsidR="005A45B7" w:rsidRPr="002233F3" w14:paraId="4D5F8838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1F1EB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191AAAE0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机房管理员选择“修改机房信息”选项，用例开始。</w:t>
            </w:r>
          </w:p>
          <w:p w14:paraId="2F1A196F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</w:t>
            </w:r>
            <w:r w:rsidR="00A248F4" w:rsidRPr="002233F3">
              <w:rPr>
                <w:rFonts w:ascii="宋体" w:hAnsi="宋体" w:hint="eastAsia"/>
                <w:szCs w:val="21"/>
              </w:rPr>
              <w:t>系统查找出所有机房信息并显示，供机房管理员选择。</w:t>
            </w:r>
          </w:p>
          <w:p w14:paraId="174E8ACC" w14:textId="77777777" w:rsidR="00A248F4" w:rsidRPr="002233F3" w:rsidRDefault="00A248F4" w:rsidP="00A248F4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机房管理员选择要删除的信息，点击修改按钮。</w:t>
            </w:r>
          </w:p>
          <w:p w14:paraId="3B2F74EC" w14:textId="77777777" w:rsidR="00A248F4" w:rsidRPr="002233F3" w:rsidRDefault="00A248F4" w:rsidP="00A248F4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.系统提示输入机房信息。</w:t>
            </w:r>
          </w:p>
          <w:p w14:paraId="26A56025" w14:textId="77777777" w:rsidR="00A248F4" w:rsidRPr="002233F3" w:rsidRDefault="00A248F4" w:rsidP="00A248F4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5</w:t>
            </w:r>
            <w:r w:rsidRPr="002233F3">
              <w:rPr>
                <w:rFonts w:ascii="宋体" w:hAnsi="宋体"/>
                <w:szCs w:val="21"/>
              </w:rPr>
              <w:t>.</w:t>
            </w:r>
            <w:r w:rsidRPr="002233F3">
              <w:rPr>
                <w:rFonts w:ascii="宋体" w:hAnsi="宋体" w:hint="eastAsia"/>
                <w:szCs w:val="21"/>
              </w:rPr>
              <w:t>机房管理员输入机房信息，点击提交按钮。</w:t>
            </w:r>
          </w:p>
          <w:p w14:paraId="31664030" w14:textId="77777777" w:rsidR="00A248F4" w:rsidRPr="002233F3" w:rsidRDefault="00A248F4" w:rsidP="00A248F4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：信息输入格式错误</w:t>
            </w:r>
          </w:p>
          <w:p w14:paraId="3AB9359F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</w:t>
            </w:r>
            <w:r w:rsidR="005400BE" w:rsidRPr="002233F3">
              <w:rPr>
                <w:rFonts w:ascii="宋体" w:hAnsi="宋体" w:hint="eastAsia"/>
                <w:szCs w:val="21"/>
              </w:rPr>
              <w:t>.系统</w:t>
            </w:r>
            <w:r w:rsidRPr="002233F3">
              <w:rPr>
                <w:rFonts w:ascii="宋体" w:hAnsi="宋体" w:hint="eastAsia"/>
                <w:szCs w:val="21"/>
              </w:rPr>
              <w:t>显示</w:t>
            </w:r>
            <w:r w:rsidR="00A248F4" w:rsidRPr="002233F3">
              <w:rPr>
                <w:rFonts w:ascii="宋体" w:hAnsi="宋体" w:hint="eastAsia"/>
                <w:szCs w:val="21"/>
              </w:rPr>
              <w:t>修改机房信息</w:t>
            </w:r>
            <w:r w:rsidRPr="002233F3">
              <w:rPr>
                <w:rFonts w:ascii="宋体" w:hAnsi="宋体" w:hint="eastAsia"/>
                <w:szCs w:val="21"/>
              </w:rPr>
              <w:t>成功提示信息</w:t>
            </w:r>
          </w:p>
          <w:p w14:paraId="6E4AF9D6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/>
                <w:szCs w:val="21"/>
              </w:rPr>
              <w:t>5</w:t>
            </w:r>
            <w:r w:rsidRPr="002233F3">
              <w:rPr>
                <w:rFonts w:ascii="宋体" w:hAnsi="宋体" w:hint="eastAsia"/>
                <w:szCs w:val="21"/>
              </w:rPr>
              <w:t>. 用例结束</w:t>
            </w:r>
          </w:p>
        </w:tc>
      </w:tr>
      <w:tr w:rsidR="005A45B7" w:rsidRPr="002233F3" w14:paraId="77E69880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9A163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57B13306" w14:textId="77777777" w:rsidR="00A248F4" w:rsidRPr="002233F3" w:rsidRDefault="00A248F4" w:rsidP="00A248F4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: 信息输入格式错误</w:t>
            </w:r>
          </w:p>
          <w:p w14:paraId="43FF41C6" w14:textId="77777777" w:rsidR="00A248F4" w:rsidRPr="002233F3" w:rsidRDefault="00A248F4" w:rsidP="00A248F4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显示信息输入格式错误的提示信息</w:t>
            </w:r>
          </w:p>
          <w:p w14:paraId="328B258B" w14:textId="77777777" w:rsidR="00A248F4" w:rsidRPr="002233F3" w:rsidRDefault="00A248F4" w:rsidP="00A248F4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4步</w:t>
            </w:r>
            <w:proofErr w:type="gramEnd"/>
          </w:p>
          <w:p w14:paraId="1F2C0C75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</w:p>
        </w:tc>
      </w:tr>
      <w:tr w:rsidR="005A45B7" w:rsidRPr="002233F3" w14:paraId="07481543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568F3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5A45B7" w:rsidRPr="002233F3" w14:paraId="6C48AD16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45CCA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3B252100" w14:textId="77777777" w:rsidR="005A45B7" w:rsidRPr="002233F3" w:rsidRDefault="005A45B7" w:rsidP="003F6FE5">
      <w:pPr>
        <w:rPr>
          <w:rFonts w:ascii="宋体" w:cs="宋体"/>
          <w:szCs w:val="21"/>
        </w:rPr>
      </w:pPr>
    </w:p>
    <w:p w14:paraId="1A6FC828" w14:textId="77777777" w:rsidR="005A45B7" w:rsidRPr="002233F3" w:rsidRDefault="00A67DEF" w:rsidP="00A67DEF">
      <w:pPr>
        <w:jc w:val="center"/>
        <w:rPr>
          <w:rFonts w:ascii="黑体" w:eastAsia="黑体" w:hAnsi="黑体"/>
          <w:szCs w:val="21"/>
        </w:rPr>
      </w:pPr>
      <w:r w:rsidRPr="002233F3">
        <w:rPr>
          <w:rFonts w:ascii="宋体" w:hAnsi="宋体" w:hint="eastAsia"/>
          <w:szCs w:val="21"/>
        </w:rPr>
        <w:t>图1.2.15查询机房信息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5A45B7" w:rsidRPr="002233F3" w14:paraId="38C0E41D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E6120" w14:textId="77777777" w:rsidR="005A45B7" w:rsidRPr="002233F3" w:rsidRDefault="005A45B7" w:rsidP="005E5E89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lastRenderedPageBreak/>
              <w:t>用例名称：查询机房信息</w:t>
            </w:r>
            <w:r w:rsidR="006E49D8" w:rsidRPr="002233F3">
              <w:rPr>
                <w:rFonts w:ascii="宋体" w:hAnsi="宋体" w:hint="eastAsia"/>
                <w:szCs w:val="21"/>
              </w:rPr>
              <w:t>(</w:t>
            </w:r>
            <w:proofErr w:type="spellStart"/>
            <w:r w:rsidR="006E49D8" w:rsidRPr="002233F3">
              <w:rPr>
                <w:rFonts w:ascii="宋体" w:hAnsi="宋体"/>
                <w:szCs w:val="21"/>
              </w:rPr>
              <w:t>Search</w:t>
            </w:r>
            <w:r w:rsidR="006E49D8" w:rsidRPr="002233F3">
              <w:rPr>
                <w:rFonts w:ascii="宋体" w:hAnsi="宋体" w:hint="eastAsia"/>
                <w:szCs w:val="21"/>
              </w:rPr>
              <w:t>Engine</w:t>
            </w:r>
            <w:r w:rsidR="006E49D8" w:rsidRPr="002233F3">
              <w:rPr>
                <w:rFonts w:ascii="宋体" w:hAnsi="宋体"/>
                <w:szCs w:val="21"/>
              </w:rPr>
              <w:t>RoomInfo</w:t>
            </w:r>
            <w:proofErr w:type="spellEnd"/>
            <w:r w:rsidR="006E49D8" w:rsidRPr="002233F3">
              <w:rPr>
                <w:rFonts w:ascii="宋体" w:hAnsi="宋体"/>
                <w:szCs w:val="21"/>
              </w:rPr>
              <w:t>)</w:t>
            </w:r>
          </w:p>
        </w:tc>
      </w:tr>
      <w:tr w:rsidR="005A45B7" w:rsidRPr="002233F3" w14:paraId="104E50E8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BFE0E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机房管理员查询机房信息</w:t>
            </w:r>
          </w:p>
        </w:tc>
      </w:tr>
      <w:tr w:rsidR="005A45B7" w:rsidRPr="002233F3" w14:paraId="551D94F8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28463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5A45B7" w:rsidRPr="002233F3" w14:paraId="7E455943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8C11D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5A45B7" w:rsidRPr="002233F3" w14:paraId="1ACB38C4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568D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机房管理员</w:t>
            </w:r>
          </w:p>
        </w:tc>
      </w:tr>
      <w:tr w:rsidR="005A45B7" w:rsidRPr="002233F3" w14:paraId="125B82E0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D6D01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机房管理员登录系统</w:t>
            </w:r>
          </w:p>
        </w:tc>
      </w:tr>
      <w:tr w:rsidR="005A45B7" w:rsidRPr="002233F3" w14:paraId="6926BEB4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B8981A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53B002C9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机房管理员选择“查询机房信息”选项，用例开始。</w:t>
            </w:r>
          </w:p>
          <w:p w14:paraId="2267B961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</w:t>
            </w:r>
            <w:r w:rsidR="00125210" w:rsidRPr="002233F3">
              <w:rPr>
                <w:rFonts w:ascii="宋体" w:hAnsi="宋体" w:hint="eastAsia"/>
                <w:szCs w:val="21"/>
              </w:rPr>
              <w:t>系统提示输入要查询的机房名称。</w:t>
            </w:r>
          </w:p>
          <w:p w14:paraId="003F8859" w14:textId="77777777" w:rsidR="00125210" w:rsidRPr="002233F3" w:rsidRDefault="00125210" w:rsidP="00125210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机房管理员输入要查询的机房名称，并点击提交按钮。</w:t>
            </w:r>
          </w:p>
          <w:p w14:paraId="205E6419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</w:t>
            </w:r>
            <w:r w:rsidR="00125210" w:rsidRPr="002233F3">
              <w:rPr>
                <w:rFonts w:ascii="宋体" w:hAnsi="宋体" w:hint="eastAsia"/>
                <w:szCs w:val="21"/>
              </w:rPr>
              <w:t>：机房名称不存在</w:t>
            </w:r>
          </w:p>
          <w:p w14:paraId="6032DB8A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．显示</w:t>
            </w:r>
            <w:r w:rsidR="00CE2B7A" w:rsidRPr="002233F3">
              <w:rPr>
                <w:rFonts w:ascii="宋体" w:hAnsi="宋体" w:hint="eastAsia"/>
                <w:szCs w:val="21"/>
              </w:rPr>
              <w:t>机房</w:t>
            </w:r>
            <w:r w:rsidRPr="002233F3">
              <w:rPr>
                <w:rFonts w:ascii="宋体" w:hAnsi="宋体" w:hint="eastAsia"/>
                <w:szCs w:val="21"/>
              </w:rPr>
              <w:t>信息</w:t>
            </w:r>
          </w:p>
          <w:p w14:paraId="1A1D17CC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/>
                <w:szCs w:val="21"/>
              </w:rPr>
              <w:t>5</w:t>
            </w:r>
            <w:r w:rsidRPr="002233F3">
              <w:rPr>
                <w:rFonts w:ascii="宋体" w:hAnsi="宋体" w:hint="eastAsia"/>
                <w:szCs w:val="21"/>
              </w:rPr>
              <w:t>. 用例结束</w:t>
            </w:r>
          </w:p>
        </w:tc>
      </w:tr>
      <w:tr w:rsidR="005A45B7" w:rsidRPr="002233F3" w14:paraId="0F9654FD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EF82E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5233A8B1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A1: </w:t>
            </w:r>
            <w:r w:rsidR="00125210" w:rsidRPr="002233F3">
              <w:rPr>
                <w:rFonts w:ascii="宋体" w:hAnsi="宋体" w:hint="eastAsia"/>
                <w:szCs w:val="21"/>
              </w:rPr>
              <w:t>机房名称不存在</w:t>
            </w:r>
          </w:p>
          <w:p w14:paraId="22DB800B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</w:t>
            </w:r>
            <w:r w:rsidR="00125210" w:rsidRPr="002233F3">
              <w:rPr>
                <w:rFonts w:ascii="宋体" w:hAnsi="宋体" w:hint="eastAsia"/>
                <w:szCs w:val="21"/>
              </w:rPr>
              <w:t>显示机房名称不存在</w:t>
            </w:r>
            <w:r w:rsidRPr="002233F3">
              <w:rPr>
                <w:rFonts w:ascii="宋体" w:hAnsi="宋体" w:hint="eastAsia"/>
                <w:szCs w:val="21"/>
              </w:rPr>
              <w:t>的提示信息</w:t>
            </w:r>
          </w:p>
          <w:p w14:paraId="59CBF57E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</w:t>
            </w:r>
            <w:r w:rsidRPr="002233F3">
              <w:rPr>
                <w:rFonts w:ascii="宋体" w:hAnsi="宋体"/>
                <w:szCs w:val="21"/>
              </w:rPr>
              <w:t>2</w:t>
            </w:r>
            <w:r w:rsidRPr="002233F3">
              <w:rPr>
                <w:rFonts w:ascii="宋体" w:hAnsi="宋体" w:hint="eastAsia"/>
                <w:szCs w:val="21"/>
              </w:rPr>
              <w:t>步</w:t>
            </w:r>
            <w:proofErr w:type="gramEnd"/>
          </w:p>
          <w:p w14:paraId="0095D844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</w:p>
        </w:tc>
      </w:tr>
      <w:tr w:rsidR="005A45B7" w:rsidRPr="002233F3" w14:paraId="66DB38FD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72ECD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5A45B7" w:rsidRPr="002233F3" w14:paraId="68D3CD02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6212F" w14:textId="77777777" w:rsidR="005A45B7" w:rsidRPr="002233F3" w:rsidRDefault="005A45B7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206CA3C4" w14:textId="77777777" w:rsidR="005A45B7" w:rsidRPr="002233F3" w:rsidRDefault="005A45B7" w:rsidP="003F6FE5">
      <w:pPr>
        <w:rPr>
          <w:rFonts w:ascii="宋体" w:cs="宋体"/>
          <w:szCs w:val="21"/>
        </w:rPr>
      </w:pPr>
    </w:p>
    <w:p w14:paraId="02D35F1D" w14:textId="77777777" w:rsidR="005A7210" w:rsidRPr="002233F3" w:rsidRDefault="00A67DEF" w:rsidP="00A67DEF">
      <w:pPr>
        <w:jc w:val="center"/>
        <w:rPr>
          <w:rFonts w:ascii="黑体" w:eastAsia="黑体" w:hAnsi="黑体"/>
          <w:szCs w:val="21"/>
        </w:rPr>
      </w:pPr>
      <w:r w:rsidRPr="002233F3">
        <w:rPr>
          <w:rFonts w:ascii="宋体" w:hAnsi="宋体" w:hint="eastAsia"/>
          <w:szCs w:val="21"/>
        </w:rPr>
        <w:t>图1.2.16增加实验安排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5A7210" w:rsidRPr="002233F3" w14:paraId="1C9B293A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484E6" w14:textId="77777777" w:rsidR="005A7210" w:rsidRPr="002233F3" w:rsidRDefault="005A7210" w:rsidP="005E5E89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增加实验安排</w:t>
            </w:r>
            <w:r w:rsidR="006E49D8" w:rsidRPr="002233F3">
              <w:rPr>
                <w:rFonts w:ascii="宋体" w:hAnsi="宋体" w:hint="eastAsia"/>
                <w:szCs w:val="21"/>
              </w:rPr>
              <w:t>(</w:t>
            </w:r>
            <w:proofErr w:type="spellStart"/>
            <w:r w:rsidR="006E49D8" w:rsidRPr="002233F3">
              <w:rPr>
                <w:rFonts w:ascii="宋体" w:hAnsi="宋体"/>
                <w:szCs w:val="21"/>
                <w:u w:val="single"/>
              </w:rPr>
              <w:t>AddExperimentPlanInfo</w:t>
            </w:r>
            <w:proofErr w:type="spellEnd"/>
            <w:r w:rsidR="006E49D8" w:rsidRPr="002233F3">
              <w:rPr>
                <w:rFonts w:ascii="宋体" w:hAnsi="宋体"/>
                <w:szCs w:val="21"/>
              </w:rPr>
              <w:t>)</w:t>
            </w:r>
          </w:p>
        </w:tc>
      </w:tr>
      <w:tr w:rsidR="005A7210" w:rsidRPr="002233F3" w14:paraId="395B5D94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94CFE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机房管理员增加实验安排</w:t>
            </w:r>
          </w:p>
        </w:tc>
      </w:tr>
      <w:tr w:rsidR="005A7210" w:rsidRPr="002233F3" w14:paraId="06897BCC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E2D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5A7210" w:rsidRPr="002233F3" w14:paraId="4F3B603E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F0478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5A7210" w:rsidRPr="002233F3" w14:paraId="69469B13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813A6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机房管理员</w:t>
            </w:r>
          </w:p>
        </w:tc>
      </w:tr>
      <w:tr w:rsidR="005A7210" w:rsidRPr="002233F3" w14:paraId="3294E2C8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80496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机房管理员登录系统</w:t>
            </w:r>
          </w:p>
        </w:tc>
      </w:tr>
      <w:tr w:rsidR="003C007C" w:rsidRPr="002233F3" w14:paraId="4F4A5884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CE8E7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140F9C05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机房管理员选择“增加实验安排”选项，用例开始。</w:t>
            </w:r>
          </w:p>
          <w:p w14:paraId="35E124D6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系统提示输入实验安排</w:t>
            </w:r>
          </w:p>
          <w:p w14:paraId="194F085A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</w:t>
            </w:r>
            <w:r w:rsidRPr="002233F3">
              <w:rPr>
                <w:rFonts w:ascii="宋体" w:hAnsi="宋体"/>
                <w:szCs w:val="21"/>
              </w:rPr>
              <w:t>.</w:t>
            </w:r>
            <w:r w:rsidRPr="002233F3">
              <w:rPr>
                <w:rFonts w:ascii="宋体" w:hAnsi="宋体" w:hint="eastAsia"/>
                <w:szCs w:val="21"/>
              </w:rPr>
              <w:t>机房管理员输入实验安排，点击提交按钮。</w:t>
            </w:r>
          </w:p>
          <w:p w14:paraId="080019AC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：信息输入格式错误</w:t>
            </w:r>
          </w:p>
          <w:p w14:paraId="06E59F13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．显示增加实验安排成功的提示信息</w:t>
            </w:r>
          </w:p>
          <w:p w14:paraId="3214493C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/>
                <w:szCs w:val="21"/>
              </w:rPr>
              <w:t>5</w:t>
            </w:r>
            <w:r w:rsidRPr="002233F3">
              <w:rPr>
                <w:rFonts w:ascii="宋体" w:hAnsi="宋体" w:hint="eastAsia"/>
                <w:szCs w:val="21"/>
              </w:rPr>
              <w:t>. 用例结束</w:t>
            </w:r>
          </w:p>
        </w:tc>
      </w:tr>
      <w:tr w:rsidR="003C007C" w:rsidRPr="002233F3" w14:paraId="6F2CDC12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291FF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1917DFDF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: 信息输入格式错误</w:t>
            </w:r>
          </w:p>
          <w:p w14:paraId="43F427C8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显示信息输入格式错误的提示信息</w:t>
            </w:r>
          </w:p>
          <w:p w14:paraId="08A6FF39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2步</w:t>
            </w:r>
            <w:proofErr w:type="gramEnd"/>
          </w:p>
          <w:p w14:paraId="0999DFD6" w14:textId="77777777" w:rsidR="003C007C" w:rsidRPr="002233F3" w:rsidRDefault="003C007C" w:rsidP="003C007C">
            <w:pPr>
              <w:ind w:firstLine="420"/>
              <w:rPr>
                <w:rFonts w:ascii="宋体" w:hAnsi="宋体"/>
                <w:szCs w:val="21"/>
              </w:rPr>
            </w:pPr>
          </w:p>
        </w:tc>
      </w:tr>
      <w:tr w:rsidR="005A7210" w:rsidRPr="002233F3" w14:paraId="507AB5F1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39BBF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5A7210" w:rsidRPr="002233F3" w14:paraId="1637A718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2CA4D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70120341" w14:textId="77777777" w:rsidR="005A7210" w:rsidRPr="002233F3" w:rsidRDefault="005A7210" w:rsidP="005A7210">
      <w:pPr>
        <w:rPr>
          <w:rFonts w:ascii="宋体" w:cs="宋体"/>
          <w:szCs w:val="21"/>
        </w:rPr>
      </w:pPr>
    </w:p>
    <w:p w14:paraId="7E13D603" w14:textId="77777777" w:rsidR="005A7210" w:rsidRPr="002233F3" w:rsidRDefault="00A67DEF" w:rsidP="00A67DEF">
      <w:pPr>
        <w:jc w:val="center"/>
        <w:rPr>
          <w:rFonts w:ascii="黑体" w:eastAsia="黑体" w:hAnsi="黑体"/>
          <w:szCs w:val="21"/>
        </w:rPr>
      </w:pPr>
      <w:r w:rsidRPr="002233F3">
        <w:rPr>
          <w:rFonts w:ascii="宋体" w:hAnsi="宋体" w:hint="eastAsia"/>
          <w:szCs w:val="21"/>
        </w:rPr>
        <w:t>图1.2.17</w:t>
      </w:r>
      <w:r w:rsidR="00AE3D02" w:rsidRPr="002233F3">
        <w:rPr>
          <w:rFonts w:ascii="宋体" w:hAnsi="宋体" w:hint="eastAsia"/>
          <w:szCs w:val="21"/>
        </w:rPr>
        <w:t>删除实验安排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5A7210" w:rsidRPr="002233F3" w14:paraId="38DD702B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6259A" w14:textId="77777777" w:rsidR="005A7210" w:rsidRPr="002233F3" w:rsidRDefault="005A7210" w:rsidP="005E5E89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lastRenderedPageBreak/>
              <w:t>用例名称：删除实验安排</w:t>
            </w:r>
            <w:r w:rsidR="006E49D8" w:rsidRPr="002233F3">
              <w:rPr>
                <w:rFonts w:ascii="宋体" w:hAnsi="宋体" w:hint="eastAsia"/>
                <w:szCs w:val="21"/>
              </w:rPr>
              <w:t>(</w:t>
            </w:r>
            <w:proofErr w:type="spellStart"/>
            <w:r w:rsidR="006E49D8" w:rsidRPr="002233F3">
              <w:rPr>
                <w:rFonts w:ascii="宋体" w:hAnsi="宋体"/>
                <w:szCs w:val="21"/>
              </w:rPr>
              <w:t>DeleteExperimentPlanInfo</w:t>
            </w:r>
            <w:proofErr w:type="spellEnd"/>
            <w:r w:rsidR="006E49D8" w:rsidRPr="002233F3">
              <w:rPr>
                <w:rFonts w:ascii="宋体" w:hAnsi="宋体"/>
                <w:szCs w:val="21"/>
              </w:rPr>
              <w:t>)</w:t>
            </w:r>
          </w:p>
        </w:tc>
      </w:tr>
      <w:tr w:rsidR="005A7210" w:rsidRPr="002233F3" w14:paraId="7F655452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4F8B1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机房管理员删除实验安排</w:t>
            </w:r>
          </w:p>
        </w:tc>
      </w:tr>
      <w:tr w:rsidR="005A7210" w:rsidRPr="002233F3" w14:paraId="3594BD67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0CC91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5A7210" w:rsidRPr="002233F3" w14:paraId="0BB29D95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32F375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5A7210" w:rsidRPr="002233F3" w14:paraId="5B9A8A22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41AF1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机房管理员</w:t>
            </w:r>
          </w:p>
        </w:tc>
      </w:tr>
      <w:tr w:rsidR="005A7210" w:rsidRPr="002233F3" w14:paraId="15AEE29D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1A7C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机房管理员登录系统</w:t>
            </w:r>
          </w:p>
        </w:tc>
      </w:tr>
      <w:tr w:rsidR="00CE2B7A" w:rsidRPr="002233F3" w14:paraId="23973643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85329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18DB3998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机房管理员选择“删除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  <w:r w:rsidRPr="002233F3">
              <w:rPr>
                <w:rFonts w:ascii="宋体" w:hAnsi="宋体" w:hint="eastAsia"/>
                <w:szCs w:val="21"/>
              </w:rPr>
              <w:t>”选项，用例开始。</w:t>
            </w:r>
          </w:p>
          <w:p w14:paraId="2D3D2CB3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系统查找出所有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  <w:r w:rsidRPr="002233F3">
              <w:rPr>
                <w:rFonts w:ascii="宋体" w:hAnsi="宋体" w:hint="eastAsia"/>
                <w:szCs w:val="21"/>
              </w:rPr>
              <w:t>并显示，供选择机房管理员选择。</w:t>
            </w:r>
          </w:p>
          <w:p w14:paraId="1EE89683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机房管理员选择要删除的信息，点击删除按钮。</w:t>
            </w:r>
          </w:p>
          <w:p w14:paraId="5BE2DE01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.系统显示删除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  <w:r w:rsidRPr="002233F3">
              <w:rPr>
                <w:rFonts w:ascii="宋体" w:hAnsi="宋体" w:hint="eastAsia"/>
                <w:szCs w:val="21"/>
              </w:rPr>
              <w:t>成功的提示信息</w:t>
            </w:r>
          </w:p>
          <w:p w14:paraId="296BB1F8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/>
                <w:szCs w:val="21"/>
              </w:rPr>
              <w:t>5</w:t>
            </w:r>
            <w:r w:rsidRPr="002233F3">
              <w:rPr>
                <w:rFonts w:ascii="宋体" w:hAnsi="宋体" w:hint="eastAsia"/>
                <w:szCs w:val="21"/>
              </w:rPr>
              <w:t>.用例结束</w:t>
            </w:r>
          </w:p>
        </w:tc>
      </w:tr>
      <w:tr w:rsidR="00CE2B7A" w:rsidRPr="002233F3" w14:paraId="123A0029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96088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31C94A74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无</w:t>
            </w:r>
          </w:p>
        </w:tc>
      </w:tr>
      <w:tr w:rsidR="005A7210" w:rsidRPr="002233F3" w14:paraId="6164C576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4EB53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5A7210" w:rsidRPr="002233F3" w14:paraId="5AA7F0C1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38CC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77CC05AF" w14:textId="77777777" w:rsidR="005A7210" w:rsidRPr="002233F3" w:rsidRDefault="005A7210" w:rsidP="005A7210">
      <w:pPr>
        <w:rPr>
          <w:rFonts w:ascii="宋体" w:cs="宋体"/>
          <w:szCs w:val="21"/>
        </w:rPr>
      </w:pPr>
    </w:p>
    <w:p w14:paraId="69030827" w14:textId="77777777" w:rsidR="005A7210" w:rsidRPr="002233F3" w:rsidRDefault="00AE3D02" w:rsidP="00AE3D02">
      <w:pPr>
        <w:jc w:val="center"/>
        <w:rPr>
          <w:rFonts w:ascii="黑体" w:eastAsia="黑体" w:hAnsi="黑体"/>
          <w:szCs w:val="21"/>
        </w:rPr>
      </w:pPr>
      <w:r w:rsidRPr="002233F3">
        <w:rPr>
          <w:rFonts w:ascii="宋体" w:hAnsi="宋体" w:hint="eastAsia"/>
          <w:szCs w:val="21"/>
        </w:rPr>
        <w:t>图1.2.18修改实验安排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5A7210" w:rsidRPr="002233F3" w14:paraId="620573F2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CAA7E" w14:textId="77777777" w:rsidR="005A7210" w:rsidRPr="002233F3" w:rsidRDefault="005A7210" w:rsidP="005E5E89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修改</w:t>
            </w:r>
            <w:r w:rsidR="003E4649" w:rsidRPr="002233F3">
              <w:rPr>
                <w:rFonts w:ascii="宋体" w:hAnsi="宋体" w:hint="eastAsia"/>
                <w:szCs w:val="21"/>
              </w:rPr>
              <w:t>实验安排</w:t>
            </w:r>
            <w:r w:rsidR="006E49D8" w:rsidRPr="002233F3">
              <w:rPr>
                <w:rFonts w:ascii="宋体" w:hAnsi="宋体" w:hint="eastAsia"/>
                <w:szCs w:val="21"/>
              </w:rPr>
              <w:t>（</w:t>
            </w:r>
            <w:proofErr w:type="spellStart"/>
            <w:r w:rsidR="006E49D8" w:rsidRPr="002233F3">
              <w:rPr>
                <w:rFonts w:ascii="宋体" w:hAnsi="宋体"/>
                <w:szCs w:val="21"/>
              </w:rPr>
              <w:t>UpdateExperimentPlanInfo</w:t>
            </w:r>
            <w:proofErr w:type="spellEnd"/>
            <w:r w:rsidR="006E49D8" w:rsidRPr="002233F3">
              <w:rPr>
                <w:rFonts w:ascii="宋体" w:hAnsi="宋体" w:hint="eastAsia"/>
                <w:szCs w:val="21"/>
              </w:rPr>
              <w:t>）</w:t>
            </w:r>
          </w:p>
        </w:tc>
      </w:tr>
      <w:tr w:rsidR="005A7210" w:rsidRPr="002233F3" w14:paraId="1188BA40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DF265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描述：机房管理员修改</w:t>
            </w:r>
            <w:r w:rsidR="003E4649" w:rsidRPr="002233F3">
              <w:rPr>
                <w:rFonts w:ascii="宋体" w:hAnsi="宋体" w:hint="eastAsia"/>
                <w:szCs w:val="21"/>
              </w:rPr>
              <w:t>实验安排</w:t>
            </w:r>
          </w:p>
        </w:tc>
      </w:tr>
      <w:tr w:rsidR="005A7210" w:rsidRPr="002233F3" w14:paraId="3F6D8046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DED82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5A7210" w:rsidRPr="002233F3" w14:paraId="0D8808A8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ED46B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5A7210" w:rsidRPr="002233F3" w14:paraId="1D40703F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0CB35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机房管理员</w:t>
            </w:r>
          </w:p>
        </w:tc>
      </w:tr>
      <w:tr w:rsidR="005A7210" w:rsidRPr="002233F3" w14:paraId="5677FD70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ED902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机房管理员登录系统</w:t>
            </w:r>
          </w:p>
        </w:tc>
      </w:tr>
      <w:tr w:rsidR="00CE2B7A" w:rsidRPr="002233F3" w14:paraId="1760A4D6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2981D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19D275FE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机房管理员选择“修改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  <w:r w:rsidRPr="002233F3">
              <w:rPr>
                <w:rFonts w:ascii="宋体" w:hAnsi="宋体" w:hint="eastAsia"/>
                <w:szCs w:val="21"/>
              </w:rPr>
              <w:t>”选项，用例开始。</w:t>
            </w:r>
          </w:p>
          <w:p w14:paraId="3A054281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系统查找出所有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  <w:r w:rsidRPr="002233F3">
              <w:rPr>
                <w:rFonts w:ascii="宋体" w:hAnsi="宋体" w:hint="eastAsia"/>
                <w:szCs w:val="21"/>
              </w:rPr>
              <w:t>并显示，供机房管理员选择。</w:t>
            </w:r>
          </w:p>
          <w:p w14:paraId="76D50F4C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机房管理员选择要删除的信息，点击修改按钮。</w:t>
            </w:r>
          </w:p>
          <w:p w14:paraId="66B8DEE7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.系统提示输入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  <w:r w:rsidRPr="002233F3">
              <w:rPr>
                <w:rFonts w:ascii="宋体" w:hAnsi="宋体" w:hint="eastAsia"/>
                <w:szCs w:val="21"/>
              </w:rPr>
              <w:t>。</w:t>
            </w:r>
          </w:p>
          <w:p w14:paraId="5D4C2D57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5</w:t>
            </w:r>
            <w:r w:rsidRPr="002233F3">
              <w:rPr>
                <w:rFonts w:ascii="宋体" w:hAnsi="宋体"/>
                <w:szCs w:val="21"/>
              </w:rPr>
              <w:t>.</w:t>
            </w:r>
            <w:r w:rsidRPr="002233F3">
              <w:rPr>
                <w:rFonts w:ascii="宋体" w:hAnsi="宋体" w:hint="eastAsia"/>
                <w:szCs w:val="21"/>
              </w:rPr>
              <w:t>机房管理员输入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  <w:r w:rsidRPr="002233F3">
              <w:rPr>
                <w:rFonts w:ascii="宋体" w:hAnsi="宋体" w:hint="eastAsia"/>
                <w:szCs w:val="21"/>
              </w:rPr>
              <w:t>，点击提交按钮。</w:t>
            </w:r>
          </w:p>
          <w:p w14:paraId="4E745240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：信息输入格式错误</w:t>
            </w:r>
          </w:p>
          <w:p w14:paraId="5F842D73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.系统显示修改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  <w:r w:rsidRPr="002233F3">
              <w:rPr>
                <w:rFonts w:ascii="宋体" w:hAnsi="宋体" w:hint="eastAsia"/>
                <w:szCs w:val="21"/>
              </w:rPr>
              <w:t>成功提示信息</w:t>
            </w:r>
          </w:p>
          <w:p w14:paraId="6CD08A90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/>
                <w:szCs w:val="21"/>
              </w:rPr>
              <w:t>5</w:t>
            </w:r>
            <w:r w:rsidRPr="002233F3">
              <w:rPr>
                <w:rFonts w:ascii="宋体" w:hAnsi="宋体" w:hint="eastAsia"/>
                <w:szCs w:val="21"/>
              </w:rPr>
              <w:t>. 用例结束</w:t>
            </w:r>
          </w:p>
        </w:tc>
      </w:tr>
      <w:tr w:rsidR="00CE2B7A" w:rsidRPr="002233F3" w14:paraId="6301DA12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05638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2F189031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: 信息输入格式错误</w:t>
            </w:r>
          </w:p>
          <w:p w14:paraId="5C60665D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显示信息输入格式错误的提示信息</w:t>
            </w:r>
          </w:p>
          <w:p w14:paraId="7943F152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4步</w:t>
            </w:r>
            <w:proofErr w:type="gramEnd"/>
          </w:p>
          <w:p w14:paraId="3E8DDA70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</w:p>
        </w:tc>
      </w:tr>
      <w:tr w:rsidR="005A7210" w:rsidRPr="002233F3" w14:paraId="003FB1C9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7C725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5A7210" w:rsidRPr="002233F3" w14:paraId="18336339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4093E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06723F74" w14:textId="77777777" w:rsidR="005A7210" w:rsidRPr="002233F3" w:rsidRDefault="005A7210" w:rsidP="005A7210">
      <w:pPr>
        <w:rPr>
          <w:rFonts w:ascii="宋体" w:cs="宋体"/>
          <w:szCs w:val="21"/>
        </w:rPr>
      </w:pPr>
    </w:p>
    <w:p w14:paraId="67F8EC07" w14:textId="77777777" w:rsidR="005A7210" w:rsidRPr="002233F3" w:rsidRDefault="00AE3D02" w:rsidP="00AE3D02">
      <w:pPr>
        <w:jc w:val="center"/>
        <w:rPr>
          <w:rFonts w:ascii="黑体" w:eastAsia="黑体" w:hAnsi="黑体"/>
          <w:szCs w:val="21"/>
        </w:rPr>
      </w:pPr>
      <w:r w:rsidRPr="002233F3">
        <w:rPr>
          <w:rFonts w:ascii="宋体" w:hAnsi="宋体" w:hint="eastAsia"/>
          <w:szCs w:val="21"/>
        </w:rPr>
        <w:t>图1.2.19查询实验安排用例描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5A7210" w:rsidRPr="002233F3" w14:paraId="7D88E94B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3ACCC" w14:textId="77777777" w:rsidR="005A7210" w:rsidRPr="002233F3" w:rsidRDefault="005A7210" w:rsidP="005E5E89">
            <w:pPr>
              <w:ind w:firstLine="420"/>
              <w:jc w:val="center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用例名称：查询</w:t>
            </w:r>
            <w:r w:rsidR="003E4649" w:rsidRPr="002233F3">
              <w:rPr>
                <w:rFonts w:ascii="宋体" w:hAnsi="宋体" w:hint="eastAsia"/>
                <w:szCs w:val="21"/>
              </w:rPr>
              <w:t>实验安排</w:t>
            </w:r>
            <w:r w:rsidR="006E49D8" w:rsidRPr="002233F3">
              <w:rPr>
                <w:rFonts w:ascii="宋体" w:hAnsi="宋体" w:hint="eastAsia"/>
                <w:szCs w:val="21"/>
              </w:rPr>
              <w:t>（</w:t>
            </w:r>
            <w:proofErr w:type="spellStart"/>
            <w:r w:rsidR="006E49D8" w:rsidRPr="002233F3">
              <w:rPr>
                <w:rFonts w:ascii="宋体" w:hAnsi="宋体"/>
                <w:szCs w:val="21"/>
              </w:rPr>
              <w:t>Search</w:t>
            </w:r>
            <w:bookmarkStart w:id="9" w:name="_Hlk11084790"/>
            <w:r w:rsidR="006E49D8" w:rsidRPr="002233F3">
              <w:rPr>
                <w:rFonts w:ascii="宋体" w:hAnsi="宋体"/>
                <w:szCs w:val="21"/>
              </w:rPr>
              <w:t>ExperimentPlan</w:t>
            </w:r>
            <w:bookmarkEnd w:id="9"/>
            <w:r w:rsidR="006E49D8" w:rsidRPr="002233F3">
              <w:rPr>
                <w:rFonts w:ascii="宋体" w:hAnsi="宋体"/>
                <w:szCs w:val="21"/>
              </w:rPr>
              <w:t>Info</w:t>
            </w:r>
            <w:proofErr w:type="spellEnd"/>
            <w:r w:rsidR="006E49D8" w:rsidRPr="002233F3">
              <w:rPr>
                <w:rFonts w:ascii="宋体" w:hAnsi="宋体" w:hint="eastAsia"/>
                <w:szCs w:val="21"/>
              </w:rPr>
              <w:t>）</w:t>
            </w:r>
          </w:p>
        </w:tc>
      </w:tr>
      <w:tr w:rsidR="005A7210" w:rsidRPr="002233F3" w14:paraId="07D183B4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AE4A0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lastRenderedPageBreak/>
              <w:t>描述：机房管理员查询</w:t>
            </w:r>
            <w:r w:rsidR="003E4649" w:rsidRPr="002233F3">
              <w:rPr>
                <w:rFonts w:ascii="宋体" w:hAnsi="宋体" w:hint="eastAsia"/>
                <w:szCs w:val="21"/>
              </w:rPr>
              <w:t>实验安排</w:t>
            </w:r>
          </w:p>
        </w:tc>
      </w:tr>
      <w:tr w:rsidR="005A7210" w:rsidRPr="002233F3" w14:paraId="699B95B9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63F00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标识符:uc1</w:t>
            </w:r>
          </w:p>
        </w:tc>
      </w:tr>
      <w:tr w:rsidR="005A7210" w:rsidRPr="002233F3" w14:paraId="775BA1C1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BD94A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优先级：A(高)</w:t>
            </w:r>
          </w:p>
        </w:tc>
      </w:tr>
      <w:tr w:rsidR="005A7210" w:rsidRPr="002233F3" w14:paraId="2BDCD4C3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959F5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角色: 机房管理员</w:t>
            </w:r>
          </w:p>
        </w:tc>
      </w:tr>
      <w:tr w:rsidR="005A7210" w:rsidRPr="002233F3" w14:paraId="59672C65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AFEA0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前置条件：机房管理员登录系统</w:t>
            </w:r>
          </w:p>
        </w:tc>
      </w:tr>
      <w:tr w:rsidR="00CE2B7A" w:rsidRPr="002233F3" w14:paraId="7EEE5307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1F0A96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</w:t>
            </w:r>
            <w:proofErr w:type="gramEnd"/>
            <w:r w:rsidRPr="002233F3">
              <w:rPr>
                <w:rFonts w:ascii="宋体" w:hAnsi="宋体" w:hint="eastAsia"/>
                <w:szCs w:val="21"/>
              </w:rPr>
              <w:t>:</w:t>
            </w:r>
          </w:p>
          <w:p w14:paraId="4FE60BE9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1.机房管理员选择“查询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  <w:r w:rsidRPr="002233F3">
              <w:rPr>
                <w:rFonts w:ascii="宋体" w:hAnsi="宋体" w:hint="eastAsia"/>
                <w:szCs w:val="21"/>
              </w:rPr>
              <w:t>”选项，用例开始。</w:t>
            </w:r>
          </w:p>
          <w:p w14:paraId="4763C74E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2.系统提示输入要查询的机房名称。</w:t>
            </w:r>
          </w:p>
          <w:p w14:paraId="59E1D71F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3.机房管理员输入要查询的机房名称，并点击提交按钮。</w:t>
            </w:r>
          </w:p>
          <w:p w14:paraId="4806ADA8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：机房名称不存在</w:t>
            </w:r>
          </w:p>
          <w:p w14:paraId="4340E75D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4．显示</w:t>
            </w:r>
            <w:r w:rsidR="00E24880" w:rsidRPr="002233F3">
              <w:rPr>
                <w:rFonts w:ascii="宋体" w:hAnsi="宋体" w:hint="eastAsia"/>
                <w:szCs w:val="21"/>
              </w:rPr>
              <w:t>实验安排</w:t>
            </w:r>
          </w:p>
          <w:p w14:paraId="2BF8B2C1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/>
                <w:szCs w:val="21"/>
              </w:rPr>
              <w:t>5</w:t>
            </w:r>
            <w:r w:rsidRPr="002233F3">
              <w:rPr>
                <w:rFonts w:ascii="宋体" w:hAnsi="宋体" w:hint="eastAsia"/>
                <w:szCs w:val="21"/>
              </w:rPr>
              <w:t>. 用例结束</w:t>
            </w:r>
          </w:p>
        </w:tc>
      </w:tr>
      <w:tr w:rsidR="00CE2B7A" w:rsidRPr="002233F3" w14:paraId="508C7B74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4273C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其他事件流：</w:t>
            </w:r>
          </w:p>
          <w:p w14:paraId="0C91EDA9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A1: 机房名称不存在</w:t>
            </w:r>
          </w:p>
          <w:p w14:paraId="55571D19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1).显示机房名称不存在的提示信息</w:t>
            </w:r>
          </w:p>
          <w:p w14:paraId="0A042479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 xml:space="preserve">  (2).返回</w:t>
            </w:r>
            <w:proofErr w:type="gramStart"/>
            <w:r w:rsidRPr="002233F3">
              <w:rPr>
                <w:rFonts w:ascii="宋体" w:hAnsi="宋体" w:hint="eastAsia"/>
                <w:szCs w:val="21"/>
              </w:rPr>
              <w:t>主事件流第</w:t>
            </w:r>
            <w:r w:rsidRPr="002233F3">
              <w:rPr>
                <w:rFonts w:ascii="宋体" w:hAnsi="宋体"/>
                <w:szCs w:val="21"/>
              </w:rPr>
              <w:t>2</w:t>
            </w:r>
            <w:r w:rsidRPr="002233F3">
              <w:rPr>
                <w:rFonts w:ascii="宋体" w:hAnsi="宋体" w:hint="eastAsia"/>
                <w:szCs w:val="21"/>
              </w:rPr>
              <w:t>步</w:t>
            </w:r>
            <w:proofErr w:type="gramEnd"/>
          </w:p>
          <w:p w14:paraId="5BF7E802" w14:textId="77777777" w:rsidR="00CE2B7A" w:rsidRPr="002233F3" w:rsidRDefault="00CE2B7A" w:rsidP="00CE2B7A">
            <w:pPr>
              <w:ind w:firstLine="420"/>
              <w:rPr>
                <w:rFonts w:ascii="宋体" w:hAnsi="宋体"/>
                <w:szCs w:val="21"/>
              </w:rPr>
            </w:pPr>
          </w:p>
        </w:tc>
      </w:tr>
      <w:tr w:rsidR="005A7210" w:rsidRPr="002233F3" w14:paraId="2C368EEB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8EC1B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后置条件：</w:t>
            </w:r>
            <w:r w:rsidRPr="002233F3">
              <w:rPr>
                <w:rFonts w:ascii="宋体" w:hAnsi="宋体"/>
                <w:szCs w:val="21"/>
              </w:rPr>
              <w:t xml:space="preserve"> </w:t>
            </w:r>
          </w:p>
        </w:tc>
      </w:tr>
      <w:tr w:rsidR="005A7210" w:rsidRPr="002233F3" w14:paraId="0A279D8C" w14:textId="77777777" w:rsidTr="005E5E89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58F4F" w14:textId="77777777" w:rsidR="005A7210" w:rsidRPr="002233F3" w:rsidRDefault="005A7210" w:rsidP="005E5E89">
            <w:pPr>
              <w:ind w:firstLine="420"/>
              <w:rPr>
                <w:rFonts w:ascii="宋体" w:hAnsi="宋体"/>
                <w:szCs w:val="21"/>
              </w:rPr>
            </w:pPr>
            <w:r w:rsidRPr="002233F3">
              <w:rPr>
                <w:rFonts w:ascii="宋体" w:hAnsi="宋体" w:hint="eastAsia"/>
                <w:szCs w:val="21"/>
              </w:rPr>
              <w:t>特殊需求：</w:t>
            </w:r>
          </w:p>
        </w:tc>
      </w:tr>
    </w:tbl>
    <w:p w14:paraId="2CD3C127" w14:textId="77777777" w:rsidR="00B403D8" w:rsidRPr="00C40CAD" w:rsidRDefault="00B403D8" w:rsidP="00B403D8">
      <w:pPr>
        <w:pStyle w:val="1"/>
        <w:rPr>
          <w:rFonts w:hAnsi="宋体"/>
          <w:sz w:val="28"/>
          <w:szCs w:val="28"/>
        </w:rPr>
      </w:pPr>
      <w:bookmarkStart w:id="10" w:name="_Toc11102756"/>
      <w:r w:rsidRPr="00C40CAD">
        <w:rPr>
          <w:rFonts w:hAnsi="宋体"/>
          <w:sz w:val="28"/>
          <w:szCs w:val="28"/>
        </w:rPr>
        <w:t xml:space="preserve">2 </w:t>
      </w:r>
      <w:r w:rsidRPr="00C40CAD">
        <w:rPr>
          <w:rFonts w:hAnsi="宋体" w:hint="eastAsia"/>
          <w:sz w:val="28"/>
          <w:szCs w:val="28"/>
        </w:rPr>
        <w:t>系统设计</w:t>
      </w:r>
      <w:bookmarkEnd w:id="10"/>
    </w:p>
    <w:p w14:paraId="52A5BEF9" w14:textId="3DD12628" w:rsidR="00B403D8" w:rsidRDefault="00B403D8" w:rsidP="00B403D8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bookmarkStart w:id="11" w:name="_Toc11102757"/>
      <w:r w:rsidRPr="00DC578C">
        <w:rPr>
          <w:rFonts w:ascii="Times New Roman" w:eastAsia="宋体" w:hAnsi="宋体"/>
          <w:sz w:val="24"/>
          <w:szCs w:val="24"/>
        </w:rPr>
        <w:t xml:space="preserve">2.1 </w:t>
      </w:r>
      <w:r w:rsidR="00BE7CBA">
        <w:rPr>
          <w:rFonts w:ascii="Times New Roman" w:eastAsia="宋体" w:hAnsi="宋体" w:hint="eastAsia"/>
          <w:sz w:val="24"/>
          <w:szCs w:val="24"/>
        </w:rPr>
        <w:t>多层结构设计</w:t>
      </w:r>
      <w:bookmarkEnd w:id="11"/>
    </w:p>
    <w:p w14:paraId="2A9C46A3" w14:textId="77777777" w:rsidR="005B6436" w:rsidRPr="002233F3" w:rsidRDefault="005B6436" w:rsidP="005B6436">
      <w:pPr>
        <w:rPr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主要分为五层，第一层是视图层：主要采用了</w:t>
      </w:r>
      <w:proofErr w:type="spellStart"/>
      <w:r w:rsidRPr="002233F3">
        <w:rPr>
          <w:rFonts w:hint="eastAsia"/>
          <w:color w:val="000000" w:themeColor="text1"/>
          <w:szCs w:val="21"/>
        </w:rPr>
        <w:t>css</w:t>
      </w:r>
      <w:proofErr w:type="spellEnd"/>
      <w:r w:rsidRPr="002233F3">
        <w:rPr>
          <w:rFonts w:hint="eastAsia"/>
          <w:color w:val="000000" w:themeColor="text1"/>
          <w:szCs w:val="21"/>
        </w:rPr>
        <w:t>和</w:t>
      </w:r>
      <w:r w:rsidRPr="002233F3">
        <w:rPr>
          <w:rFonts w:hint="eastAsia"/>
          <w:color w:val="000000" w:themeColor="text1"/>
          <w:szCs w:val="21"/>
        </w:rPr>
        <w:t>Html</w:t>
      </w:r>
      <w:r w:rsidRPr="002233F3">
        <w:rPr>
          <w:rFonts w:hint="eastAsia"/>
          <w:color w:val="000000" w:themeColor="text1"/>
          <w:szCs w:val="21"/>
        </w:rPr>
        <w:t>，</w:t>
      </w:r>
      <w:proofErr w:type="spellStart"/>
      <w:r w:rsidRPr="002233F3">
        <w:rPr>
          <w:rFonts w:hint="eastAsia"/>
          <w:color w:val="000000" w:themeColor="text1"/>
          <w:szCs w:val="21"/>
        </w:rPr>
        <w:t>jQery</w:t>
      </w:r>
      <w:proofErr w:type="spellEnd"/>
      <w:r w:rsidRPr="002233F3">
        <w:rPr>
          <w:rFonts w:hint="eastAsia"/>
          <w:color w:val="000000" w:themeColor="text1"/>
          <w:szCs w:val="21"/>
        </w:rPr>
        <w:t>，</w:t>
      </w:r>
      <w:r w:rsidRPr="002233F3">
        <w:rPr>
          <w:rFonts w:hint="eastAsia"/>
          <w:color w:val="000000" w:themeColor="text1"/>
          <w:szCs w:val="21"/>
        </w:rPr>
        <w:t>Bootstrap</w:t>
      </w:r>
      <w:r w:rsidRPr="002233F3">
        <w:rPr>
          <w:rFonts w:hint="eastAsia"/>
          <w:color w:val="000000" w:themeColor="text1"/>
          <w:szCs w:val="21"/>
        </w:rPr>
        <w:t>。</w:t>
      </w:r>
    </w:p>
    <w:p w14:paraId="484E9CC7" w14:textId="77777777" w:rsidR="005B6436" w:rsidRPr="002233F3" w:rsidRDefault="005B6436" w:rsidP="005B6436">
      <w:pPr>
        <w:rPr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第二层是控制层：主要采用了</w:t>
      </w:r>
      <w:r w:rsidRPr="002233F3">
        <w:rPr>
          <w:rFonts w:hint="eastAsia"/>
          <w:color w:val="000000" w:themeColor="text1"/>
          <w:szCs w:val="21"/>
        </w:rPr>
        <w:t>S</w:t>
      </w:r>
      <w:r w:rsidRPr="002233F3">
        <w:rPr>
          <w:color w:val="000000" w:themeColor="text1"/>
          <w:szCs w:val="21"/>
        </w:rPr>
        <w:t>pring MVC</w:t>
      </w:r>
      <w:r w:rsidRPr="002233F3">
        <w:rPr>
          <w:rFonts w:hint="eastAsia"/>
          <w:color w:val="000000" w:themeColor="text1"/>
          <w:szCs w:val="21"/>
        </w:rPr>
        <w:t>框架</w:t>
      </w:r>
    </w:p>
    <w:p w14:paraId="0AE155AA" w14:textId="77777777" w:rsidR="005B6436" w:rsidRPr="002233F3" w:rsidRDefault="005B6436" w:rsidP="005B6436">
      <w:pPr>
        <w:rPr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第三层服务层：主要采用了</w:t>
      </w:r>
      <w:r w:rsidRPr="002233F3">
        <w:rPr>
          <w:color w:val="000000" w:themeColor="text1"/>
          <w:szCs w:val="21"/>
        </w:rPr>
        <w:t>Ajax</w:t>
      </w:r>
      <w:r w:rsidRPr="002233F3">
        <w:rPr>
          <w:rFonts w:hint="eastAsia"/>
          <w:color w:val="000000" w:themeColor="text1"/>
          <w:szCs w:val="21"/>
        </w:rPr>
        <w:t>、</w:t>
      </w:r>
      <w:proofErr w:type="spellStart"/>
      <w:r w:rsidRPr="002233F3">
        <w:rPr>
          <w:rFonts w:hint="eastAsia"/>
          <w:color w:val="000000" w:themeColor="text1"/>
          <w:szCs w:val="21"/>
        </w:rPr>
        <w:t>aop</w:t>
      </w:r>
      <w:proofErr w:type="spellEnd"/>
      <w:r w:rsidRPr="002233F3">
        <w:rPr>
          <w:rFonts w:hint="eastAsia"/>
          <w:color w:val="000000" w:themeColor="text1"/>
          <w:szCs w:val="21"/>
        </w:rPr>
        <w:t>技术</w:t>
      </w:r>
    </w:p>
    <w:p w14:paraId="01A0064C" w14:textId="77777777" w:rsidR="005B6436" w:rsidRPr="002233F3" w:rsidRDefault="005B6436" w:rsidP="005B6436">
      <w:pPr>
        <w:rPr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第四层仓储层：主要采用</w:t>
      </w:r>
      <w:proofErr w:type="spellStart"/>
      <w:r w:rsidRPr="002233F3">
        <w:rPr>
          <w:rFonts w:hint="eastAsia"/>
          <w:color w:val="000000" w:themeColor="text1"/>
          <w:szCs w:val="21"/>
        </w:rPr>
        <w:t>M</w:t>
      </w:r>
      <w:r w:rsidRPr="002233F3">
        <w:rPr>
          <w:color w:val="000000" w:themeColor="text1"/>
          <w:szCs w:val="21"/>
        </w:rPr>
        <w:t>ybatis</w:t>
      </w:r>
      <w:proofErr w:type="spellEnd"/>
      <w:r w:rsidRPr="002233F3">
        <w:rPr>
          <w:rFonts w:hint="eastAsia"/>
          <w:color w:val="000000" w:themeColor="text1"/>
          <w:szCs w:val="21"/>
        </w:rPr>
        <w:t>技术</w:t>
      </w:r>
    </w:p>
    <w:p w14:paraId="731E332D" w14:textId="77777777" w:rsidR="005B6436" w:rsidRPr="002233F3" w:rsidRDefault="005B6436" w:rsidP="005B6436">
      <w:pPr>
        <w:rPr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第五层数据库层：主要采用</w:t>
      </w:r>
      <w:r w:rsidRPr="002233F3">
        <w:rPr>
          <w:rFonts w:hint="eastAsia"/>
          <w:color w:val="000000" w:themeColor="text1"/>
          <w:szCs w:val="21"/>
        </w:rPr>
        <w:t>JDBC</w:t>
      </w:r>
      <w:r w:rsidRPr="002233F3">
        <w:rPr>
          <w:rFonts w:hint="eastAsia"/>
          <w:color w:val="000000" w:themeColor="text1"/>
          <w:szCs w:val="21"/>
        </w:rPr>
        <w:t>技术</w:t>
      </w:r>
    </w:p>
    <w:p w14:paraId="3B93DA45" w14:textId="5106B1D0" w:rsidR="0026174C" w:rsidRPr="002233F3" w:rsidRDefault="0022184C" w:rsidP="0022184C">
      <w:pPr>
        <w:ind w:firstLine="360"/>
        <w:rPr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其中，</w:t>
      </w:r>
      <w:r w:rsidR="004A1247" w:rsidRPr="002233F3">
        <w:rPr>
          <w:rFonts w:hint="eastAsia"/>
          <w:color w:val="000000" w:themeColor="text1"/>
          <w:szCs w:val="21"/>
        </w:rPr>
        <w:t>Controller</w:t>
      </w:r>
      <w:r w:rsidR="0057162E" w:rsidRPr="002233F3">
        <w:rPr>
          <w:rFonts w:hint="eastAsia"/>
          <w:color w:val="000000" w:themeColor="text1"/>
          <w:szCs w:val="21"/>
        </w:rPr>
        <w:t>层</w:t>
      </w:r>
      <w:r w:rsidR="004A1247" w:rsidRPr="002233F3">
        <w:rPr>
          <w:rFonts w:hint="eastAsia"/>
          <w:color w:val="000000" w:themeColor="text1"/>
          <w:szCs w:val="21"/>
        </w:rPr>
        <w:t>由</w:t>
      </w:r>
      <w:proofErr w:type="spellStart"/>
      <w:r w:rsidR="004A1247" w:rsidRPr="002233F3">
        <w:rPr>
          <w:color w:val="000000" w:themeColor="text1"/>
          <w:szCs w:val="21"/>
        </w:rPr>
        <w:t>webadv.example.controller</w:t>
      </w:r>
      <w:proofErr w:type="spellEnd"/>
      <w:r w:rsidR="004A1247" w:rsidRPr="002233F3">
        <w:rPr>
          <w:rFonts w:hint="eastAsia"/>
          <w:color w:val="000000" w:themeColor="text1"/>
          <w:szCs w:val="21"/>
        </w:rPr>
        <w:t>包</w:t>
      </w:r>
      <w:r w:rsidR="007935B6" w:rsidRPr="002233F3">
        <w:rPr>
          <w:rFonts w:hint="eastAsia"/>
          <w:color w:val="000000" w:themeColor="text1"/>
          <w:szCs w:val="21"/>
        </w:rPr>
        <w:t>和</w:t>
      </w:r>
      <w:r w:rsidR="007935B6" w:rsidRPr="002233F3">
        <w:rPr>
          <w:rFonts w:hint="eastAsia"/>
          <w:color w:val="000000" w:themeColor="text1"/>
          <w:szCs w:val="21"/>
        </w:rPr>
        <w:t>HTML</w:t>
      </w:r>
      <w:r w:rsidR="004A1247" w:rsidRPr="002233F3">
        <w:rPr>
          <w:rFonts w:hint="eastAsia"/>
          <w:color w:val="000000" w:themeColor="text1"/>
          <w:szCs w:val="21"/>
        </w:rPr>
        <w:t>页面构成，</w:t>
      </w:r>
      <w:r w:rsidR="004A1247" w:rsidRPr="002233F3">
        <w:rPr>
          <w:rFonts w:hint="eastAsia"/>
          <w:color w:val="000000" w:themeColor="text1"/>
          <w:szCs w:val="21"/>
        </w:rPr>
        <w:t>Service</w:t>
      </w:r>
      <w:r w:rsidR="0057162E" w:rsidRPr="002233F3">
        <w:rPr>
          <w:rFonts w:hint="eastAsia"/>
          <w:color w:val="000000" w:themeColor="text1"/>
          <w:szCs w:val="21"/>
        </w:rPr>
        <w:t>层由</w:t>
      </w:r>
      <w:proofErr w:type="spellStart"/>
      <w:r w:rsidR="0057162E" w:rsidRPr="002233F3">
        <w:rPr>
          <w:color w:val="000000" w:themeColor="text1"/>
          <w:szCs w:val="21"/>
        </w:rPr>
        <w:t>webadv</w:t>
      </w:r>
      <w:proofErr w:type="spellEnd"/>
      <w:r w:rsidR="0057162E" w:rsidRPr="002233F3">
        <w:rPr>
          <w:color w:val="000000" w:themeColor="text1"/>
          <w:szCs w:val="21"/>
        </w:rPr>
        <w:t>.</w:t>
      </w:r>
      <w:r w:rsidR="004C2BF6" w:rsidRPr="002233F3">
        <w:rPr>
          <w:color w:val="000000" w:themeColor="text1"/>
          <w:szCs w:val="21"/>
        </w:rPr>
        <w:t xml:space="preserve"> </w:t>
      </w:r>
      <w:r w:rsidR="0057162E" w:rsidRPr="002233F3">
        <w:rPr>
          <w:color w:val="000000" w:themeColor="text1"/>
          <w:szCs w:val="21"/>
        </w:rPr>
        <w:t>example.</w:t>
      </w:r>
      <w:r w:rsidR="004C2BF6" w:rsidRPr="002233F3">
        <w:rPr>
          <w:color w:val="000000" w:themeColor="text1"/>
          <w:szCs w:val="21"/>
        </w:rPr>
        <w:t xml:space="preserve"> </w:t>
      </w:r>
      <w:r w:rsidR="0057162E" w:rsidRPr="002233F3">
        <w:rPr>
          <w:color w:val="000000" w:themeColor="text1"/>
          <w:szCs w:val="21"/>
        </w:rPr>
        <w:t>service</w:t>
      </w:r>
      <w:r w:rsidR="0057162E" w:rsidRPr="002233F3">
        <w:rPr>
          <w:rFonts w:hint="eastAsia"/>
          <w:color w:val="000000" w:themeColor="text1"/>
          <w:szCs w:val="21"/>
        </w:rPr>
        <w:t>包构成</w:t>
      </w:r>
      <w:r w:rsidR="004A1247" w:rsidRPr="002233F3">
        <w:rPr>
          <w:rFonts w:hint="eastAsia"/>
          <w:color w:val="000000" w:themeColor="text1"/>
          <w:szCs w:val="21"/>
        </w:rPr>
        <w:t>、</w:t>
      </w:r>
      <w:r w:rsidR="004A1247" w:rsidRPr="002233F3">
        <w:rPr>
          <w:rFonts w:hint="eastAsia"/>
          <w:color w:val="000000" w:themeColor="text1"/>
          <w:szCs w:val="21"/>
        </w:rPr>
        <w:t>Repository</w:t>
      </w:r>
      <w:r w:rsidR="0057162E" w:rsidRPr="002233F3">
        <w:rPr>
          <w:rFonts w:hint="eastAsia"/>
          <w:color w:val="000000" w:themeColor="text1"/>
          <w:szCs w:val="21"/>
        </w:rPr>
        <w:t>层由</w:t>
      </w:r>
      <w:proofErr w:type="spellStart"/>
      <w:r w:rsidR="0057162E" w:rsidRPr="002233F3">
        <w:rPr>
          <w:color w:val="000000" w:themeColor="text1"/>
          <w:szCs w:val="21"/>
        </w:rPr>
        <w:t>webadv</w:t>
      </w:r>
      <w:proofErr w:type="spellEnd"/>
      <w:r w:rsidR="0057162E" w:rsidRPr="002233F3">
        <w:rPr>
          <w:color w:val="000000" w:themeColor="text1"/>
          <w:szCs w:val="21"/>
        </w:rPr>
        <w:t xml:space="preserve">. </w:t>
      </w:r>
      <w:proofErr w:type="spellStart"/>
      <w:r w:rsidR="0057162E" w:rsidRPr="002233F3">
        <w:rPr>
          <w:color w:val="000000" w:themeColor="text1"/>
          <w:szCs w:val="21"/>
        </w:rPr>
        <w:t>example.repository</w:t>
      </w:r>
      <w:proofErr w:type="spellEnd"/>
      <w:r w:rsidR="0057162E" w:rsidRPr="002233F3">
        <w:rPr>
          <w:rFonts w:hint="eastAsia"/>
          <w:color w:val="000000" w:themeColor="text1"/>
          <w:szCs w:val="21"/>
        </w:rPr>
        <w:t>包构成。</w:t>
      </w:r>
    </w:p>
    <w:p w14:paraId="741B90CA" w14:textId="77777777" w:rsidR="003F210E" w:rsidRPr="002233F3" w:rsidRDefault="003F210E" w:rsidP="003F210E">
      <w:pPr>
        <w:rPr>
          <w:color w:val="000000" w:themeColor="text1"/>
          <w:szCs w:val="21"/>
        </w:rPr>
      </w:pPr>
    </w:p>
    <w:p w14:paraId="2A049D7B" w14:textId="6182DB15" w:rsidR="005B6436" w:rsidRPr="002233F3" w:rsidRDefault="005B6436" w:rsidP="003F210E">
      <w:pPr>
        <w:rPr>
          <w:rFonts w:hint="eastAsia"/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教师的管理的组件图如下：</w:t>
      </w:r>
    </w:p>
    <w:p w14:paraId="1C0F9B86" w14:textId="5D6580B5" w:rsidR="005B6436" w:rsidRPr="002233F3" w:rsidRDefault="005B6436" w:rsidP="005B6436">
      <w:pPr>
        <w:ind w:firstLine="360"/>
        <w:jc w:val="left"/>
        <w:rPr>
          <w:color w:val="000000" w:themeColor="text1"/>
          <w:szCs w:val="21"/>
        </w:rPr>
      </w:pPr>
      <w:r w:rsidRPr="002233F3">
        <w:rPr>
          <w:noProof/>
          <w:szCs w:val="21"/>
        </w:rPr>
        <w:lastRenderedPageBreak/>
        <w:drawing>
          <wp:inline distT="0" distB="0" distL="0" distR="0" wp14:anchorId="408A5270" wp14:editId="337AECC4">
            <wp:extent cx="4686300" cy="3968627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90" cy="39847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78EBA" w14:textId="0D3DF84C" w:rsidR="00E80874" w:rsidRPr="002233F3" w:rsidRDefault="00E80874" w:rsidP="00E80874">
      <w:pPr>
        <w:ind w:firstLine="360"/>
        <w:jc w:val="center"/>
        <w:rPr>
          <w:rFonts w:hint="eastAsia"/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图</w:t>
      </w:r>
      <w:r w:rsidR="007E5A5F">
        <w:rPr>
          <w:rFonts w:hint="eastAsia"/>
          <w:color w:val="000000" w:themeColor="text1"/>
          <w:szCs w:val="21"/>
        </w:rPr>
        <w:t>2.1.1</w:t>
      </w:r>
      <w:r w:rsidRPr="002233F3">
        <w:rPr>
          <w:rFonts w:hint="eastAsia"/>
          <w:color w:val="000000" w:themeColor="text1"/>
          <w:szCs w:val="21"/>
        </w:rPr>
        <w:t xml:space="preserve"> </w:t>
      </w:r>
      <w:r w:rsidRPr="002233F3">
        <w:rPr>
          <w:rFonts w:hint="eastAsia"/>
          <w:color w:val="000000" w:themeColor="text1"/>
          <w:szCs w:val="21"/>
        </w:rPr>
        <w:t>教师管理组件图</w:t>
      </w:r>
    </w:p>
    <w:p w14:paraId="472FADA4" w14:textId="4F1B2CC1" w:rsidR="00E80874" w:rsidRPr="002233F3" w:rsidRDefault="00E80874" w:rsidP="00E80874">
      <w:pPr>
        <w:rPr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教务管理员</w:t>
      </w:r>
      <w:r w:rsidRPr="002233F3">
        <w:rPr>
          <w:color w:val="000000" w:themeColor="text1"/>
          <w:szCs w:val="21"/>
        </w:rPr>
        <w:t>的组件图如下：</w:t>
      </w:r>
    </w:p>
    <w:p w14:paraId="0B2548F8" w14:textId="128D70DE" w:rsidR="00E80874" w:rsidRPr="002233F3" w:rsidRDefault="00E80874" w:rsidP="004F5D14">
      <w:pPr>
        <w:jc w:val="center"/>
        <w:rPr>
          <w:color w:val="000000" w:themeColor="text1"/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306D0426" wp14:editId="0D3B557D">
            <wp:extent cx="4347700" cy="3949536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507" b="4956"/>
                    <a:stretch/>
                  </pic:blipFill>
                  <pic:spPr bwMode="auto">
                    <a:xfrm>
                      <a:off x="0" y="0"/>
                      <a:ext cx="4364940" cy="3965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2FBDDA" w14:textId="1B7F60C4" w:rsidR="004F5D14" w:rsidRPr="002233F3" w:rsidRDefault="004F5D14" w:rsidP="004F5D14">
      <w:pPr>
        <w:jc w:val="center"/>
        <w:rPr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t>图</w:t>
      </w:r>
      <w:r w:rsidRPr="002233F3">
        <w:rPr>
          <w:rFonts w:hint="eastAsia"/>
          <w:color w:val="000000" w:themeColor="text1"/>
          <w:szCs w:val="21"/>
        </w:rPr>
        <w:t xml:space="preserve"> </w:t>
      </w:r>
      <w:r w:rsidR="007E5A5F">
        <w:rPr>
          <w:rFonts w:hint="eastAsia"/>
          <w:color w:val="000000" w:themeColor="text1"/>
          <w:szCs w:val="21"/>
        </w:rPr>
        <w:t>2.1.</w:t>
      </w:r>
      <w:r w:rsidR="007E5A5F">
        <w:rPr>
          <w:rFonts w:hint="eastAsia"/>
          <w:color w:val="000000" w:themeColor="text1"/>
          <w:szCs w:val="21"/>
        </w:rPr>
        <w:t>2</w:t>
      </w:r>
      <w:r w:rsidRPr="002233F3">
        <w:rPr>
          <w:rFonts w:hint="eastAsia"/>
          <w:color w:val="000000" w:themeColor="text1"/>
          <w:szCs w:val="21"/>
        </w:rPr>
        <w:t>教务管理员</w:t>
      </w:r>
      <w:r w:rsidRPr="002233F3">
        <w:rPr>
          <w:rFonts w:hint="eastAsia"/>
          <w:color w:val="000000" w:themeColor="text1"/>
          <w:szCs w:val="21"/>
        </w:rPr>
        <w:t>组件图</w:t>
      </w:r>
    </w:p>
    <w:p w14:paraId="39F9F0D0" w14:textId="6090C878" w:rsidR="00482730" w:rsidRPr="002233F3" w:rsidRDefault="00482730" w:rsidP="00482730">
      <w:pPr>
        <w:rPr>
          <w:rFonts w:hint="eastAsia"/>
          <w:color w:val="000000" w:themeColor="text1"/>
          <w:szCs w:val="21"/>
        </w:rPr>
      </w:pPr>
      <w:r w:rsidRPr="002233F3">
        <w:rPr>
          <w:rFonts w:hint="eastAsia"/>
          <w:color w:val="000000" w:themeColor="text1"/>
          <w:szCs w:val="21"/>
        </w:rPr>
        <w:lastRenderedPageBreak/>
        <w:t>学生管理</w:t>
      </w:r>
      <w:r w:rsidRPr="002233F3">
        <w:rPr>
          <w:color w:val="000000" w:themeColor="text1"/>
          <w:szCs w:val="21"/>
        </w:rPr>
        <w:t>的组件图如下：</w:t>
      </w:r>
    </w:p>
    <w:p w14:paraId="0BFBBE4A" w14:textId="77777777" w:rsidR="00482730" w:rsidRPr="002233F3" w:rsidRDefault="00482730" w:rsidP="00482730">
      <w:pPr>
        <w:widowControl/>
        <w:jc w:val="left"/>
        <w:rPr>
          <w:rFonts w:ascii="宋体" w:hAnsi="宋体" w:cs="宋体"/>
          <w:kern w:val="0"/>
          <w:szCs w:val="21"/>
        </w:rPr>
      </w:pPr>
      <w:r w:rsidRPr="002233F3">
        <w:rPr>
          <w:rFonts w:ascii="宋体" w:hAnsi="宋体" w:cs="宋体"/>
          <w:noProof/>
          <w:kern w:val="0"/>
          <w:szCs w:val="21"/>
        </w:rPr>
        <w:drawing>
          <wp:inline distT="0" distB="0" distL="0" distR="0" wp14:anchorId="7FA676BB" wp14:editId="3025D6F3">
            <wp:extent cx="5274310" cy="3224546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24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0C741B0" w14:textId="7A4B3FE1" w:rsidR="00E80874" w:rsidRPr="002233F3" w:rsidRDefault="00482730" w:rsidP="0018317D">
      <w:pPr>
        <w:jc w:val="center"/>
        <w:rPr>
          <w:szCs w:val="21"/>
        </w:rPr>
      </w:pPr>
      <w:r w:rsidRPr="002233F3">
        <w:rPr>
          <w:rFonts w:hint="eastAsia"/>
          <w:szCs w:val="21"/>
        </w:rPr>
        <w:t>图</w:t>
      </w:r>
      <w:r w:rsidRPr="002233F3">
        <w:rPr>
          <w:rFonts w:hint="eastAsia"/>
          <w:szCs w:val="21"/>
        </w:rPr>
        <w:t xml:space="preserve"> </w:t>
      </w:r>
      <w:r w:rsidR="007E5A5F">
        <w:rPr>
          <w:rFonts w:hint="eastAsia"/>
          <w:color w:val="000000" w:themeColor="text1"/>
          <w:szCs w:val="21"/>
        </w:rPr>
        <w:t>2.1.</w:t>
      </w:r>
      <w:r w:rsidR="007E5A5F">
        <w:rPr>
          <w:rFonts w:hint="eastAsia"/>
          <w:color w:val="000000" w:themeColor="text1"/>
          <w:szCs w:val="21"/>
        </w:rPr>
        <w:t>3</w:t>
      </w:r>
      <w:r w:rsidRPr="002233F3">
        <w:rPr>
          <w:rFonts w:hint="eastAsia"/>
          <w:szCs w:val="21"/>
        </w:rPr>
        <w:t>学生系统组件图</w:t>
      </w:r>
    </w:p>
    <w:p w14:paraId="3108C24A" w14:textId="2D679410" w:rsidR="007B047A" w:rsidRPr="002233F3" w:rsidRDefault="00AD0986" w:rsidP="0022184C">
      <w:pPr>
        <w:jc w:val="left"/>
        <w:rPr>
          <w:szCs w:val="21"/>
        </w:rPr>
      </w:pPr>
      <w:r w:rsidRPr="002233F3">
        <w:rPr>
          <w:rFonts w:hint="eastAsia"/>
          <w:color w:val="000000" w:themeColor="text1"/>
          <w:szCs w:val="21"/>
        </w:rPr>
        <w:t>机房管理的组件图如下：</w:t>
      </w:r>
      <w:r w:rsidR="001B493E" w:rsidRPr="002233F3">
        <w:rPr>
          <w:color w:val="000000" w:themeColor="text1"/>
          <w:szCs w:val="21"/>
        </w:rPr>
        <w:t xml:space="preserve"> </w:t>
      </w:r>
      <w:r w:rsidR="004F5D14" w:rsidRPr="002233F3">
        <w:rPr>
          <w:noProof/>
          <w:szCs w:val="21"/>
        </w:rPr>
        <w:drawing>
          <wp:inline distT="0" distB="0" distL="0" distR="0" wp14:anchorId="34F09FF6" wp14:editId="2542095F">
            <wp:extent cx="5359400" cy="4091494"/>
            <wp:effectExtent l="0" t="0" r="0" b="0"/>
            <wp:docPr id="43" name="图片 43" descr="C:\Users\彭宇峰\Desktop\未命名文件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彭宇峰\Desktop\未命名文件 (1)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9388" cy="4099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24EA0" w14:textId="7B334C21" w:rsidR="00F25A07" w:rsidRPr="002233F3" w:rsidRDefault="006C2046" w:rsidP="007B047A">
      <w:pPr>
        <w:pStyle w:val="a5"/>
        <w:ind w:left="360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 w:hint="eastAsia"/>
        </w:rPr>
        <w:t xml:space="preserve"> </w:t>
      </w:r>
      <w:r w:rsidR="007E5A5F">
        <w:rPr>
          <w:rFonts w:hint="eastAsia"/>
          <w:color w:val="000000" w:themeColor="text1"/>
        </w:rPr>
        <w:t>2.1.</w:t>
      </w:r>
      <w:r w:rsidR="007E5A5F">
        <w:rPr>
          <w:rFonts w:hint="eastAsia"/>
          <w:color w:val="000000" w:themeColor="text1"/>
        </w:rPr>
        <w:t>4</w:t>
      </w:r>
      <w:r w:rsidRPr="002233F3">
        <w:rPr>
          <w:rFonts w:ascii="Times New Roman" w:hAnsi="Times New Roman" w:cs="Times New Roman" w:hint="eastAsia"/>
        </w:rPr>
        <w:t>机房管理组件图</w:t>
      </w:r>
    </w:p>
    <w:p w14:paraId="315F1D61" w14:textId="77777777" w:rsidR="00F25A07" w:rsidRPr="007B047A" w:rsidRDefault="00F25A07" w:rsidP="007B047A">
      <w:pPr>
        <w:pStyle w:val="a5"/>
        <w:ind w:left="360"/>
        <w:jc w:val="center"/>
        <w:rPr>
          <w:rFonts w:ascii="Times New Roman" w:hAnsi="Times New Roman" w:cs="Times New Roman"/>
          <w:sz w:val="18"/>
          <w:szCs w:val="18"/>
        </w:rPr>
      </w:pPr>
    </w:p>
    <w:p w14:paraId="28F6D021" w14:textId="29BE3B0D" w:rsidR="00B403D8" w:rsidRDefault="00B403D8" w:rsidP="00B403D8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bookmarkStart w:id="12" w:name="_Toc11102758"/>
      <w:r w:rsidRPr="00DC578C">
        <w:rPr>
          <w:rFonts w:ascii="Times New Roman" w:eastAsia="宋体" w:hAnsi="宋体"/>
          <w:sz w:val="24"/>
          <w:szCs w:val="24"/>
        </w:rPr>
        <w:lastRenderedPageBreak/>
        <w:t xml:space="preserve">2.2 </w:t>
      </w:r>
      <w:r w:rsidR="00BE7CBA">
        <w:rPr>
          <w:rFonts w:ascii="Times New Roman" w:eastAsia="宋体" w:hAnsi="宋体" w:hint="eastAsia"/>
          <w:sz w:val="24"/>
          <w:szCs w:val="24"/>
        </w:rPr>
        <w:t>问题域设计</w:t>
      </w:r>
      <w:bookmarkEnd w:id="12"/>
    </w:p>
    <w:p w14:paraId="1F9B5D2E" w14:textId="2D065E47" w:rsidR="00B673EE" w:rsidRPr="00BE7CBA" w:rsidRDefault="00BE7CBA" w:rsidP="00BE7CBA">
      <w:pPr>
        <w:pStyle w:val="3"/>
        <w:spacing w:before="0" w:after="0" w:line="415" w:lineRule="auto"/>
        <w:rPr>
          <w:sz w:val="21"/>
          <w:szCs w:val="21"/>
        </w:rPr>
      </w:pPr>
      <w:bookmarkStart w:id="13" w:name="_Toc11102759"/>
      <w:r w:rsidRPr="00514FBC">
        <w:rPr>
          <w:rFonts w:hint="eastAsia"/>
          <w:sz w:val="21"/>
          <w:szCs w:val="21"/>
        </w:rPr>
        <w:t xml:space="preserve">2.2.1 </w:t>
      </w:r>
      <w:r w:rsidRPr="00514FBC">
        <w:rPr>
          <w:rFonts w:hint="eastAsia"/>
          <w:sz w:val="21"/>
          <w:szCs w:val="21"/>
        </w:rPr>
        <w:t>域模型设计</w:t>
      </w:r>
      <w:bookmarkEnd w:id="13"/>
    </w:p>
    <w:p w14:paraId="30F35211" w14:textId="77777777" w:rsidR="00BE7CBA" w:rsidRDefault="00BE7CBA" w:rsidP="00BE7CBA">
      <w:pPr>
        <w:pStyle w:val="a5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5D42ADF" wp14:editId="577D66C8">
            <wp:extent cx="3085349" cy="3439747"/>
            <wp:effectExtent l="0" t="0" r="127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t="1000"/>
                    <a:stretch/>
                  </pic:blipFill>
                  <pic:spPr bwMode="auto">
                    <a:xfrm>
                      <a:off x="0" y="0"/>
                      <a:ext cx="3092587" cy="34478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A014D2" w14:textId="69B3D670" w:rsidR="00BE7CBA" w:rsidRPr="002233F3" w:rsidRDefault="00BE7CBA" w:rsidP="00BE7CBA">
      <w:pPr>
        <w:pStyle w:val="a5"/>
        <w:ind w:left="360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/>
        </w:rPr>
        <w:t>2.</w:t>
      </w:r>
      <w:r w:rsidR="007E5A5F">
        <w:rPr>
          <w:rFonts w:ascii="Times New Roman" w:hAnsi="Times New Roman" w:cs="Times New Roman" w:hint="eastAsia"/>
        </w:rPr>
        <w:t>2</w:t>
      </w:r>
      <w:r w:rsidRPr="002233F3">
        <w:rPr>
          <w:rFonts w:ascii="Times New Roman" w:hAnsi="Times New Roman" w:cs="Times New Roman" w:hint="eastAsia"/>
        </w:rPr>
        <w:t>.</w:t>
      </w:r>
      <w:r w:rsidRPr="002233F3">
        <w:rPr>
          <w:rFonts w:ascii="Times New Roman" w:hAnsi="Times New Roman" w:cs="Times New Roman"/>
        </w:rPr>
        <w:t xml:space="preserve">1 </w:t>
      </w:r>
      <w:r w:rsidRPr="002233F3">
        <w:rPr>
          <w:rFonts w:ascii="Times New Roman" w:hAnsi="Times New Roman" w:cs="Times New Roman" w:hint="eastAsia"/>
        </w:rPr>
        <w:t>教师实体关系模型</w:t>
      </w:r>
    </w:p>
    <w:p w14:paraId="754B7592" w14:textId="77777777" w:rsidR="00BE7CBA" w:rsidRPr="002233F3" w:rsidRDefault="00BE7CBA" w:rsidP="00BE7CBA">
      <w:pPr>
        <w:pStyle w:val="a5"/>
        <w:ind w:left="360"/>
        <w:jc w:val="center"/>
        <w:rPr>
          <w:rFonts w:ascii="Times New Roman" w:hAnsi="Times New Roman" w:cs="Times New Roman"/>
        </w:rPr>
      </w:pPr>
    </w:p>
    <w:p w14:paraId="6AEA49DA" w14:textId="77777777" w:rsidR="00BE7CBA" w:rsidRPr="002233F3" w:rsidRDefault="00BE7CBA" w:rsidP="00BE7CBA">
      <w:pPr>
        <w:pStyle w:val="a5"/>
        <w:ind w:left="360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/>
          <w:noProof/>
        </w:rPr>
        <w:drawing>
          <wp:inline distT="0" distB="0" distL="0" distR="0" wp14:anchorId="00DCE239" wp14:editId="34DF56D6">
            <wp:extent cx="3943350" cy="18478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01BDE" w14:textId="4C4F3C9B" w:rsidR="00BE7CBA" w:rsidRPr="002233F3" w:rsidRDefault="00BE7CBA" w:rsidP="00BE7CBA">
      <w:pPr>
        <w:pStyle w:val="a5"/>
        <w:ind w:left="360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/>
        </w:rPr>
        <w:t>2.</w:t>
      </w:r>
      <w:r w:rsidR="007E5A5F">
        <w:rPr>
          <w:rFonts w:ascii="Times New Roman" w:hAnsi="Times New Roman" w:cs="Times New Roman" w:hint="eastAsia"/>
        </w:rPr>
        <w:t>2</w:t>
      </w:r>
      <w:r w:rsidRPr="002233F3">
        <w:rPr>
          <w:rFonts w:ascii="Times New Roman" w:hAnsi="Times New Roman" w:cs="Times New Roman"/>
        </w:rPr>
        <w:t>.</w:t>
      </w:r>
      <w:r w:rsidRPr="002233F3">
        <w:rPr>
          <w:rFonts w:ascii="Times New Roman" w:hAnsi="Times New Roman" w:cs="Times New Roman" w:hint="eastAsia"/>
        </w:rPr>
        <w:t>2</w:t>
      </w:r>
      <w:r w:rsidRPr="002233F3">
        <w:rPr>
          <w:rFonts w:ascii="Times New Roman" w:hAnsi="Times New Roman" w:cs="Times New Roman"/>
        </w:rPr>
        <w:t xml:space="preserve"> </w:t>
      </w:r>
      <w:r w:rsidRPr="002233F3">
        <w:rPr>
          <w:rFonts w:ascii="Times New Roman" w:hAnsi="Times New Roman" w:cs="Times New Roman" w:hint="eastAsia"/>
        </w:rPr>
        <w:t>教务管理实体关系模型</w:t>
      </w:r>
    </w:p>
    <w:p w14:paraId="1FD9EE3D" w14:textId="77777777" w:rsidR="00BE7CBA" w:rsidRPr="002233F3" w:rsidRDefault="00BE7CBA" w:rsidP="00BE7CBA">
      <w:pPr>
        <w:pStyle w:val="a3"/>
        <w:ind w:left="360" w:firstLineChars="0" w:firstLine="0"/>
        <w:jc w:val="center"/>
        <w:rPr>
          <w:szCs w:val="21"/>
        </w:rPr>
      </w:pPr>
      <w:r w:rsidRPr="002233F3">
        <w:rPr>
          <w:rFonts w:hint="eastAsia"/>
          <w:noProof/>
          <w:szCs w:val="21"/>
        </w:rPr>
        <w:lastRenderedPageBreak/>
        <w:drawing>
          <wp:inline distT="0" distB="0" distL="0" distR="0" wp14:anchorId="77131712" wp14:editId="3269163F">
            <wp:extent cx="2626763" cy="3897453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0"/>
                    <a:srcRect l="6481" t="4239" r="10708" b="-398"/>
                    <a:stretch/>
                  </pic:blipFill>
                  <pic:spPr bwMode="auto">
                    <a:xfrm>
                      <a:off x="0" y="0"/>
                      <a:ext cx="2641114" cy="3918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9564CB" w14:textId="7FD021AA" w:rsidR="00BE7CBA" w:rsidRPr="002233F3" w:rsidRDefault="00BE7CBA" w:rsidP="00BE7CBA">
      <w:pPr>
        <w:jc w:val="center"/>
        <w:rPr>
          <w:szCs w:val="21"/>
        </w:rPr>
      </w:pPr>
      <w:r w:rsidRPr="002233F3">
        <w:rPr>
          <w:rFonts w:hint="eastAsia"/>
          <w:szCs w:val="21"/>
        </w:rPr>
        <w:t>图</w:t>
      </w:r>
      <w:r w:rsidRPr="002233F3">
        <w:rPr>
          <w:rFonts w:hint="eastAsia"/>
          <w:szCs w:val="21"/>
        </w:rPr>
        <w:t xml:space="preserve"> 2</w:t>
      </w:r>
      <w:r w:rsidRPr="002233F3">
        <w:rPr>
          <w:szCs w:val="21"/>
        </w:rPr>
        <w:t>.</w:t>
      </w:r>
      <w:r w:rsidR="007E5A5F">
        <w:rPr>
          <w:rFonts w:hint="eastAsia"/>
          <w:szCs w:val="21"/>
        </w:rPr>
        <w:t>2</w:t>
      </w:r>
      <w:r w:rsidRPr="002233F3">
        <w:rPr>
          <w:rFonts w:hint="eastAsia"/>
          <w:szCs w:val="21"/>
        </w:rPr>
        <w:t>.3</w:t>
      </w:r>
      <w:r w:rsidRPr="002233F3">
        <w:rPr>
          <w:rFonts w:hint="eastAsia"/>
          <w:szCs w:val="21"/>
        </w:rPr>
        <w:t>学生实体关系模型</w:t>
      </w:r>
    </w:p>
    <w:p w14:paraId="2C486FED" w14:textId="77777777" w:rsidR="00BE7CBA" w:rsidRPr="002233F3" w:rsidRDefault="00BE7CBA" w:rsidP="00BE7CBA">
      <w:pPr>
        <w:jc w:val="center"/>
        <w:rPr>
          <w:szCs w:val="21"/>
        </w:rPr>
      </w:pPr>
    </w:p>
    <w:p w14:paraId="71FAA911" w14:textId="77777777" w:rsidR="00BE7CBA" w:rsidRPr="002233F3" w:rsidRDefault="00BE7CBA" w:rsidP="00BE7CBA">
      <w:pPr>
        <w:jc w:val="center"/>
        <w:rPr>
          <w:szCs w:val="21"/>
        </w:rPr>
      </w:pPr>
    </w:p>
    <w:p w14:paraId="3834E670" w14:textId="77777777" w:rsidR="00BE7CBA" w:rsidRPr="002233F3" w:rsidRDefault="00BE7CBA" w:rsidP="00BE7CBA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noProof/>
        </w:rPr>
        <w:drawing>
          <wp:inline distT="0" distB="0" distL="0" distR="0" wp14:anchorId="04874522" wp14:editId="5473DF73">
            <wp:extent cx="2628969" cy="305451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204" cy="3076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793ADD" w14:textId="4CF1AF41" w:rsidR="00BE7CBA" w:rsidRPr="002233F3" w:rsidRDefault="00BE7CBA" w:rsidP="00BE7CBA">
      <w:pPr>
        <w:pStyle w:val="a5"/>
        <w:ind w:left="360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 w:hint="eastAsia"/>
        </w:rPr>
        <w:t>2</w:t>
      </w:r>
      <w:r w:rsidRPr="002233F3">
        <w:rPr>
          <w:rFonts w:ascii="Times New Roman" w:hAnsi="Times New Roman" w:cs="Times New Roman"/>
        </w:rPr>
        <w:t>.</w:t>
      </w:r>
      <w:r w:rsidR="007E5A5F">
        <w:rPr>
          <w:rFonts w:ascii="Times New Roman" w:hAnsi="Times New Roman" w:cs="Times New Roman" w:hint="eastAsia"/>
        </w:rPr>
        <w:t>2</w:t>
      </w:r>
      <w:r w:rsidRPr="002233F3">
        <w:rPr>
          <w:rFonts w:ascii="Times New Roman" w:hAnsi="Times New Roman" w:cs="Times New Roman" w:hint="eastAsia"/>
        </w:rPr>
        <w:t>.4</w:t>
      </w:r>
      <w:r w:rsidRPr="002233F3">
        <w:rPr>
          <w:rFonts w:ascii="Times New Roman" w:hAnsi="Times New Roman" w:cs="Times New Roman"/>
        </w:rPr>
        <w:t xml:space="preserve"> </w:t>
      </w:r>
      <w:r w:rsidRPr="002233F3">
        <w:rPr>
          <w:rFonts w:ascii="Times New Roman" w:hAnsi="Times New Roman" w:cs="Times New Roman" w:hint="eastAsia"/>
        </w:rPr>
        <w:t>机房管理实体关系模型</w:t>
      </w:r>
    </w:p>
    <w:p w14:paraId="00B81467" w14:textId="77777777" w:rsidR="00BE7CBA" w:rsidRPr="002233F3" w:rsidRDefault="00BE7CBA" w:rsidP="00B673EE">
      <w:pPr>
        <w:pStyle w:val="a5"/>
        <w:jc w:val="center"/>
        <w:rPr>
          <w:rFonts w:ascii="Times New Roman" w:hAnsi="Times New Roman" w:cs="Times New Roman"/>
        </w:rPr>
      </w:pPr>
    </w:p>
    <w:p w14:paraId="2652635D" w14:textId="1201A403" w:rsidR="00B673EE" w:rsidRPr="002233F3" w:rsidRDefault="00B673EE" w:rsidP="00B673EE">
      <w:pPr>
        <w:pStyle w:val="a5"/>
        <w:jc w:val="left"/>
        <w:rPr>
          <w:noProof/>
        </w:rPr>
      </w:pPr>
      <w:r w:rsidRPr="002233F3">
        <w:rPr>
          <w:rFonts w:ascii="Times New Roman" w:hAnsi="Times New Roman" w:cs="Times New Roman" w:hint="eastAsia"/>
        </w:rPr>
        <w:t>根据以上给出的实体关系模型可以得到以下数据库物理物理模型。</w:t>
      </w:r>
    </w:p>
    <w:p w14:paraId="63FDC20F" w14:textId="7E6C8AFD" w:rsidR="00321E6C" w:rsidRPr="002233F3" w:rsidRDefault="00321E6C" w:rsidP="00321E6C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noProof/>
        </w:rPr>
        <w:lastRenderedPageBreak/>
        <w:drawing>
          <wp:inline distT="0" distB="0" distL="0" distR="0" wp14:anchorId="251CF928" wp14:editId="39DC65D0">
            <wp:extent cx="5274310" cy="302133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A9C5C" w14:textId="38C052A3" w:rsidR="00B673EE" w:rsidRPr="002233F3" w:rsidRDefault="00B673EE" w:rsidP="00B673EE">
      <w:pPr>
        <w:pStyle w:val="a5"/>
        <w:jc w:val="center"/>
        <w:rPr>
          <w:rFonts w:hAnsi="宋体" w:cs="Times New Roman"/>
        </w:rPr>
      </w:pPr>
      <w:r w:rsidRPr="002233F3">
        <w:rPr>
          <w:rFonts w:hAnsi="宋体" w:cs="Times New Roman" w:hint="eastAsia"/>
        </w:rPr>
        <w:t>图</w:t>
      </w:r>
      <w:r w:rsidR="0041256A" w:rsidRPr="002233F3">
        <w:rPr>
          <w:rFonts w:hAnsi="宋体" w:cs="Times New Roman"/>
        </w:rPr>
        <w:t>2.2.</w:t>
      </w:r>
      <w:r w:rsidR="007E5A5F">
        <w:rPr>
          <w:rFonts w:hAnsi="宋体" w:cs="Times New Roman" w:hint="eastAsia"/>
        </w:rPr>
        <w:t>5</w:t>
      </w:r>
      <w:r w:rsidRPr="002233F3">
        <w:rPr>
          <w:rFonts w:hAnsi="宋体" w:cs="Times New Roman" w:hint="eastAsia"/>
        </w:rPr>
        <w:t>教师PDM图</w:t>
      </w:r>
    </w:p>
    <w:p w14:paraId="0CE85C97" w14:textId="77777777" w:rsidR="00B673EE" w:rsidRPr="002233F3" w:rsidRDefault="00F25A07" w:rsidP="00B673EE">
      <w:pPr>
        <w:pStyle w:val="a5"/>
        <w:ind w:firstLine="420"/>
        <w:jc w:val="center"/>
        <w:rPr>
          <w:color w:val="000000" w:themeColor="text1"/>
        </w:rPr>
      </w:pPr>
      <w:r w:rsidRPr="002233F3">
        <w:object w:dxaOrig="10530" w:dyaOrig="6510" w14:anchorId="2C14B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239.5pt" o:ole="">
            <v:imagedata r:id="rId23" o:title=""/>
          </v:shape>
          <o:OLEObject Type="Embed" ProgID="Visio.Drawing.15" ShapeID="_x0000_i1025" DrawAspect="Content" ObjectID="_1621715667" r:id="rId24"/>
        </w:object>
      </w:r>
    </w:p>
    <w:p w14:paraId="4934C2BB" w14:textId="3860A6C3" w:rsidR="00B673EE" w:rsidRPr="002233F3" w:rsidRDefault="00B673EE" w:rsidP="00B673EE">
      <w:pPr>
        <w:pStyle w:val="a5"/>
        <w:ind w:firstLine="420"/>
        <w:jc w:val="center"/>
        <w:rPr>
          <w:color w:val="000000" w:themeColor="text1"/>
        </w:rPr>
      </w:pPr>
      <w:r w:rsidRPr="002233F3">
        <w:rPr>
          <w:rFonts w:hint="eastAsia"/>
          <w:color w:val="000000" w:themeColor="text1"/>
        </w:rPr>
        <w:t>图</w:t>
      </w:r>
      <w:r w:rsidR="0041256A" w:rsidRPr="002233F3">
        <w:rPr>
          <w:rFonts w:hint="eastAsia"/>
          <w:color w:val="000000" w:themeColor="text1"/>
        </w:rPr>
        <w:t>2</w:t>
      </w:r>
      <w:r w:rsidR="0041256A" w:rsidRPr="002233F3">
        <w:rPr>
          <w:color w:val="000000" w:themeColor="text1"/>
        </w:rPr>
        <w:t>.2.</w:t>
      </w:r>
      <w:r w:rsidR="007E5A5F">
        <w:rPr>
          <w:rFonts w:hint="eastAsia"/>
          <w:color w:val="000000" w:themeColor="text1"/>
        </w:rPr>
        <w:t>6</w:t>
      </w:r>
      <w:r w:rsidR="00F8383E" w:rsidRPr="002233F3">
        <w:rPr>
          <w:rFonts w:hint="eastAsia"/>
          <w:color w:val="000000" w:themeColor="text1"/>
        </w:rPr>
        <w:t>教务管理PDM图</w:t>
      </w:r>
    </w:p>
    <w:p w14:paraId="081F4A6B" w14:textId="77777777" w:rsidR="00F8383E" w:rsidRPr="002233F3" w:rsidRDefault="00F8383E" w:rsidP="00B673EE">
      <w:pPr>
        <w:pStyle w:val="a5"/>
        <w:ind w:firstLine="420"/>
        <w:jc w:val="center"/>
        <w:rPr>
          <w:noProof/>
        </w:rPr>
      </w:pPr>
    </w:p>
    <w:p w14:paraId="33768D1D" w14:textId="77777777" w:rsidR="00F8383E" w:rsidRPr="002233F3" w:rsidRDefault="00F8383E" w:rsidP="00B673EE">
      <w:pPr>
        <w:pStyle w:val="a5"/>
        <w:ind w:firstLine="420"/>
        <w:jc w:val="center"/>
        <w:rPr>
          <w:color w:val="000000" w:themeColor="text1"/>
        </w:rPr>
      </w:pPr>
      <w:r w:rsidRPr="002233F3">
        <w:rPr>
          <w:rFonts w:hint="eastAsia"/>
          <w:noProof/>
        </w:rPr>
        <w:lastRenderedPageBreak/>
        <w:drawing>
          <wp:inline distT="0" distB="0" distL="0" distR="0" wp14:anchorId="317F893B" wp14:editId="04C0765A">
            <wp:extent cx="4838700" cy="24384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5"/>
                    <a:srcRect l="3872" t="6165" r="3933" b="6165"/>
                    <a:stretch/>
                  </pic:blipFill>
                  <pic:spPr bwMode="auto">
                    <a:xfrm>
                      <a:off x="0" y="0"/>
                      <a:ext cx="48387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106BBF" w14:textId="2D61295B" w:rsidR="00F8383E" w:rsidRPr="002233F3" w:rsidRDefault="00F8383E" w:rsidP="00B673EE">
      <w:pPr>
        <w:pStyle w:val="a5"/>
        <w:ind w:firstLine="420"/>
        <w:jc w:val="center"/>
        <w:rPr>
          <w:color w:val="000000" w:themeColor="text1"/>
        </w:rPr>
      </w:pPr>
      <w:r w:rsidRPr="002233F3">
        <w:rPr>
          <w:rFonts w:hint="eastAsia"/>
          <w:color w:val="000000" w:themeColor="text1"/>
        </w:rPr>
        <w:t>图</w:t>
      </w:r>
      <w:r w:rsidR="0041256A" w:rsidRPr="002233F3">
        <w:rPr>
          <w:color w:val="000000" w:themeColor="text1"/>
        </w:rPr>
        <w:t>2.2.</w:t>
      </w:r>
      <w:r w:rsidR="007E5A5F">
        <w:rPr>
          <w:rFonts w:hint="eastAsia"/>
          <w:color w:val="000000" w:themeColor="text1"/>
        </w:rPr>
        <w:t>7</w:t>
      </w:r>
      <w:r w:rsidRPr="002233F3">
        <w:rPr>
          <w:rFonts w:hint="eastAsia"/>
          <w:color w:val="000000" w:themeColor="text1"/>
        </w:rPr>
        <w:t>学生PDM图</w:t>
      </w:r>
    </w:p>
    <w:p w14:paraId="1F0272E7" w14:textId="77777777" w:rsidR="00905562" w:rsidRPr="002233F3" w:rsidRDefault="00905562" w:rsidP="00905562">
      <w:pPr>
        <w:pStyle w:val="a5"/>
      </w:pPr>
      <w:r w:rsidRPr="002233F3">
        <w:object w:dxaOrig="11181" w:dyaOrig="10801" w14:anchorId="66890CF8">
          <v:shape id="_x0000_i1026" type="#_x0000_t75" style="width:415pt;height:401.5pt" o:ole="">
            <v:imagedata r:id="rId26" o:title=""/>
          </v:shape>
          <o:OLEObject Type="Embed" ProgID="Visio.Drawing.15" ShapeID="_x0000_i1026" DrawAspect="Content" ObjectID="_1621715668" r:id="rId27"/>
        </w:object>
      </w:r>
    </w:p>
    <w:p w14:paraId="3BFECCB4" w14:textId="4CECD280" w:rsidR="00875379" w:rsidRDefault="00905562" w:rsidP="00DB1770">
      <w:pPr>
        <w:pStyle w:val="a5"/>
        <w:jc w:val="center"/>
      </w:pPr>
      <w:r w:rsidRPr="002233F3">
        <w:rPr>
          <w:rFonts w:hint="eastAsia"/>
        </w:rPr>
        <w:t>图</w:t>
      </w:r>
      <w:r w:rsidR="0041256A" w:rsidRPr="002233F3">
        <w:t>2.2.</w:t>
      </w:r>
      <w:r w:rsidR="007E5A5F">
        <w:rPr>
          <w:rFonts w:hint="eastAsia"/>
        </w:rPr>
        <w:t>8</w:t>
      </w:r>
      <w:r w:rsidRPr="002233F3">
        <w:rPr>
          <w:rFonts w:hint="eastAsia"/>
        </w:rPr>
        <w:t>机房安排PDM图</w:t>
      </w:r>
    </w:p>
    <w:p w14:paraId="2EED5D50" w14:textId="63218D9E" w:rsidR="002233F3" w:rsidRDefault="002233F3" w:rsidP="00DB1770">
      <w:pPr>
        <w:pStyle w:val="a5"/>
        <w:jc w:val="center"/>
      </w:pPr>
    </w:p>
    <w:p w14:paraId="1942D226" w14:textId="77777777" w:rsidR="002233F3" w:rsidRPr="002233F3" w:rsidRDefault="002233F3" w:rsidP="00DB1770">
      <w:pPr>
        <w:pStyle w:val="a5"/>
        <w:jc w:val="center"/>
        <w:rPr>
          <w:rFonts w:ascii="Times New Roman" w:hAnsi="Times New Roman" w:cs="Times New Roman" w:hint="eastAsia"/>
        </w:rPr>
      </w:pPr>
    </w:p>
    <w:p w14:paraId="77CE56E3" w14:textId="652B02F1" w:rsidR="00BE7CBA" w:rsidRDefault="00BE7CBA" w:rsidP="00BE7CBA">
      <w:pPr>
        <w:pStyle w:val="3"/>
        <w:spacing w:before="0" w:after="0" w:line="415" w:lineRule="auto"/>
        <w:rPr>
          <w:sz w:val="21"/>
          <w:szCs w:val="21"/>
        </w:rPr>
      </w:pPr>
      <w:bookmarkStart w:id="14" w:name="_Toc11102760"/>
      <w:r w:rsidRPr="00514FBC">
        <w:rPr>
          <w:rFonts w:hint="eastAsia"/>
          <w:sz w:val="21"/>
          <w:szCs w:val="21"/>
        </w:rPr>
        <w:lastRenderedPageBreak/>
        <w:t>2.2.</w:t>
      </w:r>
      <w:r>
        <w:rPr>
          <w:rFonts w:hint="eastAsia"/>
          <w:sz w:val="21"/>
          <w:szCs w:val="21"/>
        </w:rPr>
        <w:t>2</w:t>
      </w:r>
      <w:r w:rsidRPr="00514FBC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 xml:space="preserve"> Service</w:t>
      </w:r>
      <w:r>
        <w:rPr>
          <w:rFonts w:hint="eastAsia"/>
          <w:sz w:val="21"/>
          <w:szCs w:val="21"/>
        </w:rPr>
        <w:t>接口</w:t>
      </w:r>
      <w:r w:rsidRPr="00514FBC">
        <w:rPr>
          <w:rFonts w:hint="eastAsia"/>
          <w:sz w:val="21"/>
          <w:szCs w:val="21"/>
        </w:rPr>
        <w:t>设计</w:t>
      </w:r>
      <w:bookmarkEnd w:id="14"/>
    </w:p>
    <w:p w14:paraId="7EB883EA" w14:textId="482D2FC7" w:rsidR="00FB2FD9" w:rsidRPr="002233F3" w:rsidRDefault="00FB2FD9" w:rsidP="004F5D14">
      <w:pPr>
        <w:rPr>
          <w:b/>
          <w:bCs/>
          <w:szCs w:val="21"/>
        </w:rPr>
      </w:pPr>
      <w:r w:rsidRPr="002233F3">
        <w:rPr>
          <w:rFonts w:hint="eastAsia"/>
          <w:b/>
          <w:bCs/>
          <w:szCs w:val="21"/>
        </w:rPr>
        <w:t>教师管理模块：</w:t>
      </w:r>
    </w:p>
    <w:p w14:paraId="3692F646" w14:textId="77777777" w:rsidR="00FB2FD9" w:rsidRPr="002233F3" w:rsidRDefault="00FB2FD9" w:rsidP="00FB2FD9">
      <w:pPr>
        <w:jc w:val="center"/>
        <w:rPr>
          <w:noProof/>
          <w:szCs w:val="21"/>
        </w:rPr>
      </w:pPr>
    </w:p>
    <w:p w14:paraId="088EB625" w14:textId="662AB07B" w:rsidR="00FB2FD9" w:rsidRDefault="00FB2FD9" w:rsidP="00FB2FD9">
      <w:pPr>
        <w:jc w:val="center"/>
        <w:rPr>
          <w:b/>
          <w:bCs/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3AABDD53" wp14:editId="7EEA7DED">
            <wp:extent cx="4178300" cy="281940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781" b="20813"/>
                    <a:stretch/>
                  </pic:blipFill>
                  <pic:spPr bwMode="auto">
                    <a:xfrm>
                      <a:off x="0" y="0"/>
                      <a:ext cx="417830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C15500" w14:textId="7309A806" w:rsidR="00BF6841" w:rsidRPr="002233F3" w:rsidRDefault="00BF6841" w:rsidP="00FB2FD9">
      <w:pPr>
        <w:jc w:val="center"/>
        <w:rPr>
          <w:rFonts w:hint="eastAsia"/>
          <w:b/>
          <w:bCs/>
          <w:szCs w:val="21"/>
        </w:rPr>
      </w:pPr>
      <w:r>
        <w:rPr>
          <w:rFonts w:hint="eastAsia"/>
          <w:szCs w:val="21"/>
        </w:rPr>
        <w:t>图</w:t>
      </w:r>
      <w:r w:rsidRPr="002233F3">
        <w:rPr>
          <w:szCs w:val="21"/>
        </w:rPr>
        <w:t>2.2.</w:t>
      </w:r>
      <w:r>
        <w:rPr>
          <w:rFonts w:hint="eastAsia"/>
          <w:szCs w:val="21"/>
        </w:rPr>
        <w:t>9</w:t>
      </w:r>
    </w:p>
    <w:p w14:paraId="4960AD90" w14:textId="0F19EE9A" w:rsidR="00FB2FD9" w:rsidRPr="002233F3" w:rsidRDefault="00FB2FD9" w:rsidP="00FB2FD9">
      <w:pPr>
        <w:jc w:val="center"/>
        <w:rPr>
          <w:b/>
          <w:bCs/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0294D484" wp14:editId="099E0B08">
            <wp:extent cx="4216400" cy="27559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058" b="22597"/>
                    <a:stretch/>
                  </pic:blipFill>
                  <pic:spPr bwMode="auto">
                    <a:xfrm>
                      <a:off x="0" y="0"/>
                      <a:ext cx="4216400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AEBC51" w14:textId="2EF72069" w:rsidR="00FB2FD9" w:rsidRPr="002233F3" w:rsidRDefault="00BF6841" w:rsidP="00FB2FD9">
      <w:pPr>
        <w:jc w:val="center"/>
        <w:rPr>
          <w:noProof/>
          <w:szCs w:val="21"/>
        </w:rPr>
      </w:pPr>
      <w:r>
        <w:rPr>
          <w:rFonts w:hint="eastAsia"/>
          <w:noProof/>
          <w:szCs w:val="21"/>
        </w:rPr>
        <w:t>图</w:t>
      </w:r>
      <w:r>
        <w:rPr>
          <w:rFonts w:hint="eastAsia"/>
          <w:noProof/>
          <w:szCs w:val="21"/>
        </w:rPr>
        <w:t xml:space="preserve"> </w:t>
      </w:r>
      <w:r w:rsidRPr="002233F3">
        <w:rPr>
          <w:szCs w:val="21"/>
        </w:rPr>
        <w:t>2.2.</w:t>
      </w:r>
      <w:r>
        <w:rPr>
          <w:rFonts w:hint="eastAsia"/>
          <w:szCs w:val="21"/>
        </w:rPr>
        <w:t>10</w:t>
      </w:r>
    </w:p>
    <w:p w14:paraId="70E3425D" w14:textId="59A32EA4" w:rsidR="00FB2FD9" w:rsidRDefault="00FB2FD9" w:rsidP="00FB2FD9">
      <w:pPr>
        <w:jc w:val="center"/>
        <w:rPr>
          <w:b/>
          <w:bCs/>
          <w:szCs w:val="21"/>
        </w:rPr>
      </w:pPr>
      <w:r w:rsidRPr="002233F3">
        <w:rPr>
          <w:noProof/>
          <w:szCs w:val="21"/>
        </w:rPr>
        <w:lastRenderedPageBreak/>
        <w:drawing>
          <wp:inline distT="0" distB="0" distL="0" distR="0" wp14:anchorId="38DA29CA" wp14:editId="02F4B33C">
            <wp:extent cx="4171950" cy="274320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901" b="22954"/>
                    <a:stretch/>
                  </pic:blipFill>
                  <pic:spPr bwMode="auto">
                    <a:xfrm>
                      <a:off x="0" y="0"/>
                      <a:ext cx="417195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4122E4" w14:textId="3BCE9FFE" w:rsidR="00BF6841" w:rsidRPr="00BF6841" w:rsidRDefault="00BF6841" w:rsidP="00FB2FD9">
      <w:pPr>
        <w:jc w:val="center"/>
        <w:rPr>
          <w:rFonts w:hint="eastAsia"/>
          <w:b/>
          <w:bCs/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 </w:t>
      </w:r>
      <w:r w:rsidRPr="002233F3">
        <w:rPr>
          <w:szCs w:val="21"/>
        </w:rPr>
        <w:t>2.2.</w:t>
      </w:r>
      <w:r>
        <w:rPr>
          <w:rFonts w:hint="eastAsia"/>
          <w:szCs w:val="21"/>
        </w:rPr>
        <w:t>11</w:t>
      </w:r>
    </w:p>
    <w:p w14:paraId="07E97E30" w14:textId="30C1D819" w:rsidR="00305D03" w:rsidRPr="002233F3" w:rsidRDefault="00305D03" w:rsidP="00305D03">
      <w:pPr>
        <w:rPr>
          <w:rFonts w:hint="eastAsia"/>
          <w:szCs w:val="21"/>
        </w:rPr>
      </w:pPr>
      <w:r w:rsidRPr="002233F3">
        <w:rPr>
          <w:rFonts w:hint="eastAsia"/>
          <w:szCs w:val="21"/>
        </w:rPr>
        <w:t>由以上时序图，可分析得出</w:t>
      </w:r>
      <w:proofErr w:type="spellStart"/>
      <w:r w:rsidRPr="002233F3">
        <w:rPr>
          <w:rFonts w:hint="eastAsia"/>
          <w:szCs w:val="21"/>
        </w:rPr>
        <w:t>Teacher</w:t>
      </w:r>
      <w:r w:rsidRPr="002233F3">
        <w:rPr>
          <w:szCs w:val="21"/>
        </w:rPr>
        <w:t>Service</w:t>
      </w:r>
      <w:proofErr w:type="spellEnd"/>
      <w:r w:rsidRPr="002233F3">
        <w:rPr>
          <w:rFonts w:hint="eastAsia"/>
          <w:szCs w:val="21"/>
        </w:rPr>
        <w:t>类</w:t>
      </w:r>
    </w:p>
    <w:p w14:paraId="65C9F70D" w14:textId="15B3A994" w:rsidR="00305D03" w:rsidRPr="00305D03" w:rsidRDefault="00305D03" w:rsidP="00305D03">
      <w:pPr>
        <w:widowControl/>
        <w:jc w:val="center"/>
        <w:rPr>
          <w:rFonts w:ascii="宋体" w:hAnsi="宋体" w:cs="宋体"/>
          <w:kern w:val="0"/>
          <w:szCs w:val="21"/>
        </w:rPr>
      </w:pPr>
      <w:r w:rsidRPr="002233F3">
        <w:rPr>
          <w:rFonts w:ascii="宋体" w:hAnsi="宋体" w:cs="宋体"/>
          <w:noProof/>
          <w:kern w:val="0"/>
          <w:szCs w:val="21"/>
        </w:rPr>
        <w:drawing>
          <wp:inline distT="0" distB="0" distL="0" distR="0" wp14:anchorId="5F9EAFC5" wp14:editId="2D1B91C3">
            <wp:extent cx="1809750" cy="1327150"/>
            <wp:effectExtent l="0" t="0" r="0" b="6350"/>
            <wp:docPr id="57" name="图片 57" descr="C:\Users\彭宇峰\Documents\Tencent Files\1025018011\Image\C2C\_@C7]1@P$9OFXI4PQK6EU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彭宇峰\Documents\Tencent Files\1025018011\Image\C2C\_@C7]1@P$9OFXI4PQK6EUDD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246280" w14:textId="3B6AD4A6" w:rsidR="00FB2FD9" w:rsidRPr="00BF6841" w:rsidRDefault="00BF6841" w:rsidP="00FB2FD9">
      <w:pPr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 </w:t>
      </w:r>
      <w:r w:rsidRPr="002233F3">
        <w:rPr>
          <w:szCs w:val="21"/>
        </w:rPr>
        <w:t>2.2.</w:t>
      </w:r>
      <w:r>
        <w:rPr>
          <w:rFonts w:hint="eastAsia"/>
          <w:szCs w:val="21"/>
        </w:rPr>
        <w:t>12</w:t>
      </w:r>
    </w:p>
    <w:p w14:paraId="580DC1EF" w14:textId="77777777" w:rsidR="00FB2FD9" w:rsidRPr="002233F3" w:rsidRDefault="00FB2FD9" w:rsidP="00FB2FD9">
      <w:pPr>
        <w:jc w:val="center"/>
        <w:rPr>
          <w:rFonts w:hint="eastAsia"/>
          <w:b/>
          <w:bCs/>
          <w:szCs w:val="21"/>
        </w:rPr>
      </w:pPr>
    </w:p>
    <w:p w14:paraId="3E1CC7A5" w14:textId="6F21CCBE" w:rsidR="004F5D14" w:rsidRPr="002233F3" w:rsidRDefault="00FB2FD9" w:rsidP="004F5D14">
      <w:pPr>
        <w:rPr>
          <w:b/>
          <w:bCs/>
          <w:szCs w:val="21"/>
        </w:rPr>
      </w:pPr>
      <w:r w:rsidRPr="002233F3">
        <w:rPr>
          <w:rFonts w:hint="eastAsia"/>
          <w:b/>
          <w:bCs/>
          <w:szCs w:val="21"/>
        </w:rPr>
        <w:t>教务管理模块：</w:t>
      </w:r>
    </w:p>
    <w:p w14:paraId="3047DEED" w14:textId="77777777" w:rsidR="004F5D14" w:rsidRPr="002233F3" w:rsidRDefault="004F5D14" w:rsidP="004F5D14">
      <w:pPr>
        <w:jc w:val="center"/>
        <w:rPr>
          <w:b/>
          <w:szCs w:val="21"/>
        </w:rPr>
      </w:pPr>
      <w:r w:rsidRPr="002233F3">
        <w:rPr>
          <w:rFonts w:hint="eastAsia"/>
          <w:b/>
          <w:noProof/>
          <w:szCs w:val="21"/>
        </w:rPr>
        <w:drawing>
          <wp:inline distT="0" distB="0" distL="0" distR="0" wp14:anchorId="4C1CA70E" wp14:editId="05882AF8">
            <wp:extent cx="4264788" cy="33210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018" cy="3325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FF9AC" w14:textId="495BA57E" w:rsidR="004F5D14" w:rsidRPr="002233F3" w:rsidRDefault="002233F3" w:rsidP="004F5D1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 </w:t>
      </w:r>
      <w:r w:rsidR="00BF6841" w:rsidRPr="002233F3">
        <w:rPr>
          <w:szCs w:val="21"/>
        </w:rPr>
        <w:t>2.2.</w:t>
      </w:r>
      <w:r w:rsidR="00BF6841">
        <w:rPr>
          <w:rFonts w:hint="eastAsia"/>
          <w:szCs w:val="21"/>
        </w:rPr>
        <w:t>13</w:t>
      </w:r>
      <w:r w:rsidR="004F5D14" w:rsidRPr="002233F3">
        <w:rPr>
          <w:rFonts w:hint="eastAsia"/>
          <w:szCs w:val="21"/>
        </w:rPr>
        <w:t>修改课程状态时序图</w:t>
      </w:r>
    </w:p>
    <w:p w14:paraId="415A1194" w14:textId="77777777" w:rsidR="004F5D14" w:rsidRPr="002233F3" w:rsidRDefault="004F5D14" w:rsidP="004F5D14">
      <w:pPr>
        <w:jc w:val="center"/>
        <w:rPr>
          <w:szCs w:val="21"/>
        </w:rPr>
      </w:pPr>
      <w:r w:rsidRPr="002233F3">
        <w:rPr>
          <w:rFonts w:hint="eastAsia"/>
          <w:noProof/>
          <w:szCs w:val="21"/>
        </w:rPr>
        <w:lastRenderedPageBreak/>
        <w:drawing>
          <wp:inline distT="0" distB="0" distL="0" distR="0" wp14:anchorId="2AF55787" wp14:editId="212BAED6">
            <wp:extent cx="5029200" cy="45720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457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61294B" w14:textId="21C22E81" w:rsidR="004F5D14" w:rsidRPr="002233F3" w:rsidRDefault="002233F3" w:rsidP="004F5D1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 </w:t>
      </w:r>
      <w:r w:rsidR="00BF6841" w:rsidRPr="002233F3">
        <w:rPr>
          <w:szCs w:val="21"/>
        </w:rPr>
        <w:t>2.2.</w:t>
      </w:r>
      <w:r w:rsidR="00BF6841">
        <w:rPr>
          <w:rFonts w:hint="eastAsia"/>
          <w:szCs w:val="21"/>
        </w:rPr>
        <w:t>14</w:t>
      </w:r>
      <w:r w:rsidR="004F5D14" w:rsidRPr="002233F3">
        <w:rPr>
          <w:rFonts w:hint="eastAsia"/>
          <w:szCs w:val="21"/>
        </w:rPr>
        <w:t>设置上课时间时序图</w:t>
      </w:r>
    </w:p>
    <w:p w14:paraId="2579E383" w14:textId="77777777" w:rsidR="004F5D14" w:rsidRPr="002233F3" w:rsidRDefault="004F5D14" w:rsidP="004F5D14">
      <w:pPr>
        <w:jc w:val="center"/>
        <w:rPr>
          <w:szCs w:val="21"/>
        </w:rPr>
      </w:pPr>
      <w:r w:rsidRPr="002233F3">
        <w:rPr>
          <w:noProof/>
          <w:szCs w:val="21"/>
        </w:rPr>
        <w:lastRenderedPageBreak/>
        <w:drawing>
          <wp:inline distT="0" distB="0" distL="0" distR="0" wp14:anchorId="23DF1B97" wp14:editId="41322D26">
            <wp:extent cx="5273675" cy="456120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456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9D415" w14:textId="1FC3F326" w:rsidR="004F5D14" w:rsidRPr="002233F3" w:rsidRDefault="002233F3" w:rsidP="004F5D1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 </w:t>
      </w:r>
      <w:r w:rsidR="00BF6841" w:rsidRPr="002233F3">
        <w:rPr>
          <w:szCs w:val="21"/>
        </w:rPr>
        <w:t>2.2.</w:t>
      </w:r>
      <w:r w:rsidR="00BF6841">
        <w:rPr>
          <w:rFonts w:hint="eastAsia"/>
          <w:szCs w:val="21"/>
        </w:rPr>
        <w:t>15</w:t>
      </w:r>
      <w:r w:rsidR="004F5D14" w:rsidRPr="002233F3">
        <w:rPr>
          <w:rFonts w:hint="eastAsia"/>
          <w:szCs w:val="21"/>
        </w:rPr>
        <w:t>设置上课地点时序图</w:t>
      </w:r>
    </w:p>
    <w:p w14:paraId="09EA0C03" w14:textId="77777777" w:rsidR="004F5D14" w:rsidRPr="002233F3" w:rsidRDefault="004F5D14" w:rsidP="004F5D14">
      <w:pPr>
        <w:jc w:val="center"/>
        <w:rPr>
          <w:szCs w:val="21"/>
        </w:rPr>
      </w:pPr>
      <w:r w:rsidRPr="002233F3">
        <w:rPr>
          <w:rFonts w:hint="eastAsia"/>
          <w:noProof/>
          <w:szCs w:val="21"/>
        </w:rPr>
        <w:drawing>
          <wp:inline distT="0" distB="0" distL="0" distR="0" wp14:anchorId="3CFAD49C" wp14:editId="7DBB3B49">
            <wp:extent cx="4965700" cy="27114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700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DB9585" w14:textId="7D15E91E" w:rsidR="004F5D14" w:rsidRPr="002233F3" w:rsidRDefault="002233F3" w:rsidP="004F5D1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 </w:t>
      </w:r>
      <w:r w:rsidR="00BF6841" w:rsidRPr="002233F3">
        <w:rPr>
          <w:szCs w:val="21"/>
        </w:rPr>
        <w:t>2.2.</w:t>
      </w:r>
      <w:r w:rsidR="00BF6841">
        <w:rPr>
          <w:rFonts w:hint="eastAsia"/>
          <w:szCs w:val="21"/>
        </w:rPr>
        <w:t>16</w:t>
      </w:r>
      <w:r w:rsidR="004F5D14" w:rsidRPr="002233F3">
        <w:rPr>
          <w:rFonts w:hint="eastAsia"/>
          <w:szCs w:val="21"/>
        </w:rPr>
        <w:t>查询选课课程时序图</w:t>
      </w:r>
    </w:p>
    <w:p w14:paraId="6D0405A0" w14:textId="77777777" w:rsidR="004F5D14" w:rsidRPr="002233F3" w:rsidRDefault="004F5D14" w:rsidP="004F5D14">
      <w:pPr>
        <w:jc w:val="center"/>
        <w:rPr>
          <w:szCs w:val="21"/>
        </w:rPr>
      </w:pPr>
      <w:r w:rsidRPr="002233F3">
        <w:rPr>
          <w:rFonts w:hint="eastAsia"/>
          <w:noProof/>
          <w:szCs w:val="21"/>
        </w:rPr>
        <w:lastRenderedPageBreak/>
        <w:drawing>
          <wp:inline distT="0" distB="0" distL="0" distR="0" wp14:anchorId="12DE5ED3" wp14:editId="77E88F81">
            <wp:extent cx="5071745" cy="41783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417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58C422" w14:textId="7FB83094" w:rsidR="004F5D14" w:rsidRPr="002233F3" w:rsidRDefault="002233F3" w:rsidP="004F5D1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 </w:t>
      </w:r>
      <w:r w:rsidR="00BF6841" w:rsidRPr="002233F3">
        <w:rPr>
          <w:szCs w:val="21"/>
        </w:rPr>
        <w:t>2.2.</w:t>
      </w:r>
      <w:r w:rsidR="00BF6841">
        <w:rPr>
          <w:rFonts w:hint="eastAsia"/>
          <w:szCs w:val="21"/>
        </w:rPr>
        <w:t>17</w:t>
      </w:r>
      <w:r w:rsidR="004F5D14" w:rsidRPr="002233F3">
        <w:rPr>
          <w:rFonts w:hint="eastAsia"/>
          <w:szCs w:val="21"/>
        </w:rPr>
        <w:t>更新选课课程时序图</w:t>
      </w:r>
    </w:p>
    <w:p w14:paraId="3E6933AE" w14:textId="77777777" w:rsidR="004F5D14" w:rsidRPr="002233F3" w:rsidRDefault="004F5D14" w:rsidP="004F5D14">
      <w:pPr>
        <w:jc w:val="center"/>
        <w:rPr>
          <w:szCs w:val="21"/>
        </w:rPr>
      </w:pPr>
      <w:r w:rsidRPr="002233F3">
        <w:rPr>
          <w:rFonts w:hint="eastAsia"/>
          <w:noProof/>
          <w:szCs w:val="21"/>
        </w:rPr>
        <w:lastRenderedPageBreak/>
        <w:drawing>
          <wp:inline distT="0" distB="0" distL="0" distR="0" wp14:anchorId="2FD63350" wp14:editId="477B49D2">
            <wp:extent cx="5071745" cy="460375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460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06031" w14:textId="44FCE730" w:rsidR="004F5D14" w:rsidRPr="002233F3" w:rsidRDefault="002233F3" w:rsidP="004F5D1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 </w:t>
      </w:r>
      <w:r w:rsidR="00BF6841" w:rsidRPr="002233F3">
        <w:rPr>
          <w:szCs w:val="21"/>
        </w:rPr>
        <w:t>2.2.</w:t>
      </w:r>
      <w:r w:rsidR="00BF6841">
        <w:rPr>
          <w:rFonts w:hint="eastAsia"/>
          <w:szCs w:val="21"/>
        </w:rPr>
        <w:t>18</w:t>
      </w:r>
      <w:r w:rsidR="004F5D14" w:rsidRPr="002233F3">
        <w:rPr>
          <w:rFonts w:hint="eastAsia"/>
          <w:szCs w:val="21"/>
        </w:rPr>
        <w:t>删除选课课程时序图</w:t>
      </w:r>
    </w:p>
    <w:p w14:paraId="6674BA68" w14:textId="0DD49E37" w:rsidR="004F5D14" w:rsidRPr="002233F3" w:rsidRDefault="004F5D14" w:rsidP="004F5D14">
      <w:pPr>
        <w:rPr>
          <w:rFonts w:hint="eastAsia"/>
          <w:szCs w:val="21"/>
        </w:rPr>
      </w:pPr>
      <w:r w:rsidRPr="002233F3">
        <w:rPr>
          <w:rFonts w:hint="eastAsia"/>
          <w:szCs w:val="21"/>
        </w:rPr>
        <w:t>由以上时序图，可分析得出</w:t>
      </w:r>
      <w:proofErr w:type="spellStart"/>
      <w:r w:rsidRPr="002233F3">
        <w:rPr>
          <w:rFonts w:hint="eastAsia"/>
          <w:szCs w:val="21"/>
        </w:rPr>
        <w:t>Course</w:t>
      </w:r>
      <w:r w:rsidRPr="002233F3">
        <w:rPr>
          <w:szCs w:val="21"/>
        </w:rPr>
        <w:t>Service</w:t>
      </w:r>
      <w:proofErr w:type="spellEnd"/>
      <w:r w:rsidRPr="002233F3">
        <w:rPr>
          <w:rFonts w:hint="eastAsia"/>
          <w:szCs w:val="21"/>
        </w:rPr>
        <w:t>类</w:t>
      </w:r>
    </w:p>
    <w:p w14:paraId="74A72AAA" w14:textId="0951269C" w:rsidR="004F5D14" w:rsidRPr="002233F3" w:rsidRDefault="004F5D14" w:rsidP="004F5D14">
      <w:pPr>
        <w:jc w:val="center"/>
        <w:rPr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5FCBDB3F" wp14:editId="2AA6F78C">
            <wp:extent cx="1818005" cy="17970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8005" cy="179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42D9D6" w14:textId="4EFA762F" w:rsidR="00B63B92" w:rsidRPr="002233F3" w:rsidRDefault="00B63B92" w:rsidP="00B63B92">
      <w:pPr>
        <w:jc w:val="center"/>
        <w:rPr>
          <w:rFonts w:hint="eastAsia"/>
          <w:szCs w:val="21"/>
        </w:rPr>
      </w:pPr>
      <w:r w:rsidRPr="002233F3">
        <w:rPr>
          <w:rFonts w:hint="eastAsia"/>
          <w:szCs w:val="21"/>
        </w:rPr>
        <w:t>图</w:t>
      </w:r>
      <w:r w:rsidRPr="002233F3">
        <w:rPr>
          <w:rFonts w:hint="eastAsia"/>
          <w:szCs w:val="21"/>
        </w:rPr>
        <w:t xml:space="preserve"> </w:t>
      </w:r>
      <w:r w:rsidR="00BF6841" w:rsidRPr="002233F3">
        <w:rPr>
          <w:szCs w:val="21"/>
        </w:rPr>
        <w:t>2.2.</w:t>
      </w:r>
      <w:r w:rsidR="00BF6841">
        <w:rPr>
          <w:rFonts w:hint="eastAsia"/>
          <w:szCs w:val="21"/>
        </w:rPr>
        <w:t>19</w:t>
      </w:r>
      <w:r w:rsidRPr="002233F3">
        <w:rPr>
          <w:rFonts w:hint="eastAsia"/>
          <w:szCs w:val="21"/>
        </w:rPr>
        <w:t>Course</w:t>
      </w:r>
      <w:r w:rsidRPr="002233F3">
        <w:rPr>
          <w:szCs w:val="21"/>
        </w:rPr>
        <w:t>Service</w:t>
      </w:r>
      <w:r w:rsidRPr="002233F3">
        <w:rPr>
          <w:rFonts w:hint="eastAsia"/>
          <w:szCs w:val="21"/>
        </w:rPr>
        <w:t>类</w:t>
      </w:r>
    </w:p>
    <w:p w14:paraId="3BE96605" w14:textId="70D396AF" w:rsidR="00FB2FD9" w:rsidRPr="002233F3" w:rsidRDefault="00FB2FD9" w:rsidP="004F5D14">
      <w:pPr>
        <w:rPr>
          <w:b/>
          <w:bCs/>
          <w:szCs w:val="21"/>
        </w:rPr>
      </w:pPr>
      <w:r w:rsidRPr="002233F3">
        <w:rPr>
          <w:rFonts w:hint="eastAsia"/>
          <w:b/>
          <w:bCs/>
          <w:szCs w:val="21"/>
        </w:rPr>
        <w:t>学生管理模块：</w:t>
      </w:r>
    </w:p>
    <w:p w14:paraId="39090E0F" w14:textId="2B6D2506" w:rsidR="00FE39EF" w:rsidRPr="002233F3" w:rsidRDefault="00FB2FD9" w:rsidP="00FE39EF">
      <w:pPr>
        <w:pStyle w:val="a5"/>
        <w:ind w:firstLine="420"/>
        <w:rPr>
          <w:rFonts w:ascii="Times New Roman" w:hAnsi="Times New Roman" w:cs="Times New Roman" w:hint="eastAsia"/>
        </w:rPr>
      </w:pPr>
      <w:r w:rsidRPr="002233F3">
        <w:rPr>
          <w:rFonts w:ascii="Times New Roman" w:hAnsi="Times New Roman" w:cs="Times New Roman" w:hint="eastAsia"/>
        </w:rPr>
        <w:t>由于学生查询成绩，查询课表和选课与以上时序图类似，故由以上时序图，可分析得出</w:t>
      </w:r>
      <w:proofErr w:type="spellStart"/>
      <w:r w:rsidRPr="002233F3">
        <w:rPr>
          <w:rFonts w:ascii="Times New Roman" w:hAnsi="Times New Roman" w:cs="Times New Roman" w:hint="eastAsia"/>
        </w:rPr>
        <w:t>Student</w:t>
      </w:r>
      <w:r w:rsidRPr="002233F3">
        <w:rPr>
          <w:rFonts w:ascii="Times New Roman" w:hAnsi="Times New Roman" w:cs="Times New Roman"/>
        </w:rPr>
        <w:t>Service</w:t>
      </w:r>
      <w:proofErr w:type="spellEnd"/>
      <w:r w:rsidRPr="002233F3">
        <w:rPr>
          <w:rFonts w:ascii="Times New Roman" w:hAnsi="Times New Roman" w:cs="Times New Roman" w:hint="eastAsia"/>
        </w:rPr>
        <w:t>类的方法有：</w:t>
      </w:r>
      <w:proofErr w:type="spellStart"/>
      <w:r w:rsidRPr="002233F3">
        <w:rPr>
          <w:rFonts w:ascii="Times New Roman" w:hAnsi="Times New Roman" w:cs="Times New Roman" w:hint="eastAsia"/>
        </w:rPr>
        <w:t>ChooseCourse</w:t>
      </w:r>
      <w:proofErr w:type="spellEnd"/>
      <w:r w:rsidRPr="002233F3">
        <w:rPr>
          <w:rFonts w:ascii="Times New Roman" w:hAnsi="Times New Roman" w:cs="Times New Roman" w:hint="eastAsia"/>
        </w:rPr>
        <w:t>(</w:t>
      </w:r>
      <w:proofErr w:type="gramStart"/>
      <w:r w:rsidRPr="002233F3">
        <w:rPr>
          <w:rFonts w:ascii="Times New Roman" w:hAnsi="Times New Roman" w:cs="Times New Roman" w:hint="eastAsia"/>
        </w:rPr>
        <w:t>),</w:t>
      </w:r>
      <w:proofErr w:type="spellStart"/>
      <w:r w:rsidRPr="002233F3">
        <w:rPr>
          <w:rFonts w:ascii="Times New Roman" w:hAnsi="Times New Roman" w:cs="Times New Roman" w:hint="eastAsia"/>
        </w:rPr>
        <w:t>QueryCourse</w:t>
      </w:r>
      <w:proofErr w:type="spellEnd"/>
      <w:proofErr w:type="gramEnd"/>
      <w:r w:rsidRPr="002233F3">
        <w:rPr>
          <w:rFonts w:ascii="Times New Roman" w:hAnsi="Times New Roman" w:cs="Times New Roman" w:hint="eastAsia"/>
        </w:rPr>
        <w:t>(),</w:t>
      </w:r>
      <w:proofErr w:type="spellStart"/>
      <w:r w:rsidRPr="002233F3">
        <w:rPr>
          <w:rFonts w:ascii="Times New Roman" w:hAnsi="Times New Roman" w:cs="Times New Roman" w:hint="eastAsia"/>
        </w:rPr>
        <w:t>QueryGrade</w:t>
      </w:r>
      <w:proofErr w:type="spellEnd"/>
      <w:r w:rsidRPr="002233F3">
        <w:rPr>
          <w:rFonts w:ascii="Times New Roman" w:hAnsi="Times New Roman" w:cs="Times New Roman" w:hint="eastAsia"/>
        </w:rPr>
        <w:t>()</w:t>
      </w:r>
    </w:p>
    <w:p w14:paraId="3151998F" w14:textId="7C0946E4" w:rsidR="00FE39EF" w:rsidRDefault="00FE39EF" w:rsidP="00FE39EF">
      <w:pPr>
        <w:jc w:val="center"/>
        <w:rPr>
          <w:b/>
          <w:bCs/>
          <w:szCs w:val="21"/>
        </w:rPr>
      </w:pPr>
      <w:r w:rsidRPr="002233F3">
        <w:rPr>
          <w:b/>
          <w:bCs/>
          <w:szCs w:val="21"/>
        </w:rPr>
        <w:lastRenderedPageBreak/>
        <w:drawing>
          <wp:inline distT="0" distB="0" distL="0" distR="0" wp14:anchorId="34DE5296" wp14:editId="74EF6C20">
            <wp:extent cx="1606550" cy="1155700"/>
            <wp:effectExtent l="0" t="0" r="0" b="63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803" t="17037" r="18653" b="15556"/>
                    <a:stretch/>
                  </pic:blipFill>
                  <pic:spPr bwMode="auto">
                    <a:xfrm>
                      <a:off x="0" y="0"/>
                      <a:ext cx="1606550" cy="1155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F1A0D4" w14:textId="6576E99B" w:rsidR="002233F3" w:rsidRPr="002233F3" w:rsidRDefault="002233F3" w:rsidP="00FE39EF">
      <w:pPr>
        <w:jc w:val="center"/>
        <w:rPr>
          <w:rFonts w:hint="eastAsia"/>
          <w:b/>
          <w:bCs/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 xml:space="preserve"> </w:t>
      </w:r>
      <w:r w:rsidR="00BF6841" w:rsidRPr="002233F3">
        <w:rPr>
          <w:szCs w:val="21"/>
        </w:rPr>
        <w:t>2.2.</w:t>
      </w:r>
      <w:r w:rsidR="00BF6841">
        <w:rPr>
          <w:rFonts w:hint="eastAsia"/>
          <w:szCs w:val="21"/>
        </w:rPr>
        <w:t>20</w:t>
      </w:r>
      <w:r w:rsidR="00BF6841">
        <w:rPr>
          <w:szCs w:val="21"/>
        </w:rPr>
        <w:t xml:space="preserve"> </w:t>
      </w:r>
      <w:proofErr w:type="spellStart"/>
      <w:r>
        <w:rPr>
          <w:rFonts w:hint="eastAsia"/>
          <w:szCs w:val="21"/>
        </w:rPr>
        <w:t>StudentService</w:t>
      </w:r>
      <w:proofErr w:type="spellEnd"/>
    </w:p>
    <w:p w14:paraId="0048B037" w14:textId="2BCFE76A" w:rsidR="00FB2FD9" w:rsidRPr="002233F3" w:rsidRDefault="00FB2FD9" w:rsidP="00FB2FD9">
      <w:pPr>
        <w:rPr>
          <w:rFonts w:hint="eastAsia"/>
          <w:szCs w:val="21"/>
        </w:rPr>
      </w:pPr>
    </w:p>
    <w:p w14:paraId="069F81EC" w14:textId="0075A28B" w:rsidR="004F5D14" w:rsidRPr="002233F3" w:rsidRDefault="00FB2FD9" w:rsidP="004F5D14">
      <w:pPr>
        <w:rPr>
          <w:rFonts w:hint="eastAsia"/>
          <w:b/>
          <w:bCs/>
          <w:szCs w:val="21"/>
        </w:rPr>
      </w:pPr>
      <w:r w:rsidRPr="002233F3">
        <w:rPr>
          <w:rFonts w:hint="eastAsia"/>
          <w:b/>
          <w:bCs/>
          <w:szCs w:val="21"/>
        </w:rPr>
        <w:t>机房管理模块：</w:t>
      </w:r>
    </w:p>
    <w:p w14:paraId="38FFE57D" w14:textId="3E3A7C25" w:rsidR="00F25A07" w:rsidRPr="002233F3" w:rsidRDefault="00D0618D" w:rsidP="00D0618D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/>
          <w:noProof/>
        </w:rPr>
        <w:drawing>
          <wp:inline distT="0" distB="0" distL="0" distR="0" wp14:anchorId="7CD9E1DF" wp14:editId="0A865903">
            <wp:extent cx="4445619" cy="1938759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4253" b="38809"/>
                    <a:stretch/>
                  </pic:blipFill>
                  <pic:spPr bwMode="auto">
                    <a:xfrm>
                      <a:off x="0" y="0"/>
                      <a:ext cx="4458441" cy="1944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B960CB" w14:textId="1BEBEA8C" w:rsidR="00D0618D" w:rsidRPr="002233F3" w:rsidRDefault="00D0618D" w:rsidP="00D0618D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 w:hint="eastAsia"/>
        </w:rPr>
        <w:t xml:space="preserve"> </w:t>
      </w:r>
      <w:r w:rsidR="00BF6841" w:rsidRPr="002233F3">
        <w:t>2.2.</w:t>
      </w:r>
      <w:r w:rsidR="00BF6841">
        <w:rPr>
          <w:rFonts w:hint="eastAsia"/>
        </w:rPr>
        <w:t>21</w:t>
      </w:r>
      <w:r w:rsidRPr="002233F3">
        <w:rPr>
          <w:rFonts w:ascii="Times New Roman" w:hAnsi="Times New Roman" w:cs="Times New Roman" w:hint="eastAsia"/>
        </w:rPr>
        <w:t>查询机房信息时序图</w:t>
      </w:r>
    </w:p>
    <w:p w14:paraId="27E4EC5E" w14:textId="7F26C254" w:rsidR="00D0618D" w:rsidRPr="002233F3" w:rsidRDefault="00D0618D" w:rsidP="00D0618D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  <w:noProof/>
        </w:rPr>
        <w:drawing>
          <wp:inline distT="0" distB="0" distL="0" distR="0" wp14:anchorId="045ED48F" wp14:editId="4A4E0CA6">
            <wp:extent cx="4413596" cy="265879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3587" b="35761"/>
                    <a:stretch/>
                  </pic:blipFill>
                  <pic:spPr bwMode="auto">
                    <a:xfrm>
                      <a:off x="0" y="0"/>
                      <a:ext cx="4422763" cy="2664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FA1ECF" w14:textId="0D1B2474" w:rsidR="00D0618D" w:rsidRPr="002233F3" w:rsidRDefault="00D0618D" w:rsidP="00D0618D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 w:hint="eastAsia"/>
        </w:rPr>
        <w:t xml:space="preserve"> </w:t>
      </w:r>
      <w:r w:rsidR="00BF6841" w:rsidRPr="002233F3">
        <w:t>2.2.</w:t>
      </w:r>
      <w:r w:rsidR="00BF6841">
        <w:rPr>
          <w:rFonts w:hint="eastAsia"/>
        </w:rPr>
        <w:t>22</w:t>
      </w:r>
      <w:r w:rsidRPr="002233F3">
        <w:rPr>
          <w:rFonts w:ascii="Times New Roman" w:hAnsi="Times New Roman" w:cs="Times New Roman" w:hint="eastAsia"/>
        </w:rPr>
        <w:t>删除机房信息时序图</w:t>
      </w:r>
    </w:p>
    <w:p w14:paraId="39682100" w14:textId="2BDF782F" w:rsidR="00D0618D" w:rsidRPr="002233F3" w:rsidRDefault="00D0618D" w:rsidP="00D0618D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  <w:noProof/>
        </w:rPr>
        <w:lastRenderedPageBreak/>
        <w:drawing>
          <wp:inline distT="0" distB="0" distL="0" distR="0" wp14:anchorId="707A5621" wp14:editId="18C37D68">
            <wp:extent cx="4276845" cy="271705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4712" b="35775"/>
                    <a:stretch/>
                  </pic:blipFill>
                  <pic:spPr bwMode="auto">
                    <a:xfrm>
                      <a:off x="0" y="0"/>
                      <a:ext cx="4282780" cy="2720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125C18" w14:textId="7987E362" w:rsidR="00D0618D" w:rsidRPr="002233F3" w:rsidRDefault="00D0618D" w:rsidP="00D0618D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 w:hint="eastAsia"/>
        </w:rPr>
        <w:t xml:space="preserve"> </w:t>
      </w:r>
      <w:r w:rsidR="00BF6841" w:rsidRPr="002233F3">
        <w:t>2.2.</w:t>
      </w:r>
      <w:r w:rsidR="00BF6841">
        <w:rPr>
          <w:rFonts w:hint="eastAsia"/>
        </w:rPr>
        <w:t>23</w:t>
      </w:r>
      <w:r w:rsidRPr="002233F3">
        <w:rPr>
          <w:rFonts w:ascii="Times New Roman" w:hAnsi="Times New Roman" w:cs="Times New Roman" w:hint="eastAsia"/>
        </w:rPr>
        <w:t>修改机房信息时序图</w:t>
      </w:r>
    </w:p>
    <w:p w14:paraId="4200ADFB" w14:textId="77777777" w:rsidR="00D0618D" w:rsidRPr="002233F3" w:rsidRDefault="00D0618D" w:rsidP="00D0618D">
      <w:pPr>
        <w:pStyle w:val="a5"/>
        <w:jc w:val="center"/>
        <w:rPr>
          <w:rFonts w:ascii="Times New Roman" w:hAnsi="Times New Roman" w:cs="Times New Roman"/>
          <w:noProof/>
        </w:rPr>
      </w:pPr>
    </w:p>
    <w:p w14:paraId="2E780578" w14:textId="2F1F3CEB" w:rsidR="00D0618D" w:rsidRPr="002233F3" w:rsidRDefault="00D0618D" w:rsidP="00D0618D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  <w:noProof/>
        </w:rPr>
        <w:drawing>
          <wp:inline distT="0" distB="0" distL="0" distR="0" wp14:anchorId="40E1B151" wp14:editId="15BB055F">
            <wp:extent cx="4029945" cy="2152892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4274" b="36955"/>
                    <a:stretch/>
                  </pic:blipFill>
                  <pic:spPr bwMode="auto">
                    <a:xfrm>
                      <a:off x="0" y="0"/>
                      <a:ext cx="4036568" cy="215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70C8D4" w14:textId="058426C9" w:rsidR="00D0618D" w:rsidRPr="002233F3" w:rsidRDefault="00D0618D" w:rsidP="00D0618D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 w:hint="eastAsia"/>
        </w:rPr>
        <w:t xml:space="preserve"> </w:t>
      </w:r>
      <w:r w:rsidR="00BF6841" w:rsidRPr="002233F3">
        <w:t>2.2.</w:t>
      </w:r>
      <w:r w:rsidR="00BF6841">
        <w:rPr>
          <w:rFonts w:hint="eastAsia"/>
        </w:rPr>
        <w:t>24</w:t>
      </w:r>
      <w:r w:rsidRPr="002233F3">
        <w:rPr>
          <w:rFonts w:ascii="Times New Roman" w:hAnsi="Times New Roman" w:cs="Times New Roman" w:hint="eastAsia"/>
        </w:rPr>
        <w:t>增加机房信息时序图</w:t>
      </w:r>
    </w:p>
    <w:p w14:paraId="50B5A6C1" w14:textId="77777777" w:rsidR="00D0618D" w:rsidRPr="002233F3" w:rsidRDefault="00D0618D" w:rsidP="00D0618D">
      <w:pPr>
        <w:pStyle w:val="a5"/>
        <w:rPr>
          <w:rFonts w:ascii="Times New Roman" w:hAnsi="Times New Roman" w:cs="Times New Roman"/>
        </w:rPr>
      </w:pPr>
    </w:p>
    <w:p w14:paraId="17815133" w14:textId="5610926C" w:rsidR="00D0618D" w:rsidRPr="002233F3" w:rsidRDefault="00D0618D" w:rsidP="00E6677A">
      <w:pPr>
        <w:pStyle w:val="a5"/>
        <w:ind w:firstLine="420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由于实验安排管理的增加、删除、修改、查询与以上时序图类似</w:t>
      </w:r>
      <w:r w:rsidR="000D4821" w:rsidRPr="002233F3">
        <w:rPr>
          <w:rFonts w:ascii="Times New Roman" w:hAnsi="Times New Roman" w:cs="Times New Roman" w:hint="eastAsia"/>
        </w:rPr>
        <w:t>，故由</w:t>
      </w:r>
      <w:r w:rsidRPr="002233F3">
        <w:rPr>
          <w:rFonts w:ascii="Times New Roman" w:hAnsi="Times New Roman" w:cs="Times New Roman" w:hint="eastAsia"/>
        </w:rPr>
        <w:t>以上时序图，可分析得出</w:t>
      </w:r>
      <w:proofErr w:type="spellStart"/>
      <w:r w:rsidRPr="002233F3">
        <w:rPr>
          <w:rFonts w:ascii="Times New Roman" w:hAnsi="Times New Roman" w:cs="Times New Roman" w:hint="eastAsia"/>
        </w:rPr>
        <w:t>Engine</w:t>
      </w:r>
      <w:r w:rsidRPr="002233F3">
        <w:rPr>
          <w:rFonts w:ascii="Times New Roman" w:hAnsi="Times New Roman" w:cs="Times New Roman"/>
        </w:rPr>
        <w:t>RoomMagService</w:t>
      </w:r>
      <w:proofErr w:type="spellEnd"/>
      <w:r w:rsidRPr="002233F3">
        <w:rPr>
          <w:rFonts w:ascii="Times New Roman" w:hAnsi="Times New Roman" w:cs="Times New Roman" w:hint="eastAsia"/>
        </w:rPr>
        <w:t>类的方法有：</w:t>
      </w:r>
      <w:proofErr w:type="spellStart"/>
      <w:r w:rsidRPr="002233F3">
        <w:rPr>
          <w:rFonts w:ascii="Times New Roman" w:hAnsi="Times New Roman" w:cs="Times New Roman" w:hint="eastAsia"/>
        </w:rPr>
        <w:t>QueryEngineRoom</w:t>
      </w:r>
      <w:proofErr w:type="spellEnd"/>
      <w:r w:rsidRPr="002233F3">
        <w:rPr>
          <w:rFonts w:ascii="Times New Roman" w:hAnsi="Times New Roman" w:cs="Times New Roman"/>
        </w:rPr>
        <w:t>()</w:t>
      </w:r>
      <w:r w:rsidRPr="002233F3">
        <w:rPr>
          <w:rFonts w:ascii="Times New Roman" w:hAnsi="Times New Roman" w:cs="Times New Roman" w:hint="eastAsia"/>
        </w:rPr>
        <w:t>；</w:t>
      </w:r>
      <w:proofErr w:type="spellStart"/>
      <w:r w:rsidRPr="002233F3">
        <w:rPr>
          <w:rFonts w:ascii="Times New Roman" w:hAnsi="Times New Roman" w:cs="Times New Roman" w:hint="eastAsia"/>
        </w:rPr>
        <w:t>AddEngineRoom</w:t>
      </w:r>
      <w:proofErr w:type="spellEnd"/>
      <w:r w:rsidR="006B2469" w:rsidRPr="002233F3">
        <w:rPr>
          <w:rFonts w:ascii="Times New Roman" w:hAnsi="Times New Roman" w:cs="Times New Roman"/>
        </w:rPr>
        <w:t xml:space="preserve"> </w:t>
      </w:r>
      <w:r w:rsidRPr="002233F3">
        <w:rPr>
          <w:rFonts w:ascii="Times New Roman" w:hAnsi="Times New Roman" w:cs="Times New Roman" w:hint="eastAsia"/>
        </w:rPr>
        <w:t>(</w:t>
      </w:r>
      <w:r w:rsidRPr="002233F3">
        <w:rPr>
          <w:rFonts w:ascii="Times New Roman" w:hAnsi="Times New Roman" w:cs="Times New Roman"/>
        </w:rPr>
        <w:t>)</w:t>
      </w:r>
      <w:r w:rsidRPr="002233F3">
        <w:rPr>
          <w:rFonts w:ascii="Times New Roman" w:hAnsi="Times New Roman" w:cs="Times New Roman" w:hint="eastAsia"/>
        </w:rPr>
        <w:t>;</w:t>
      </w:r>
      <w:proofErr w:type="spellStart"/>
      <w:r w:rsidRPr="002233F3">
        <w:rPr>
          <w:rFonts w:ascii="Times New Roman" w:hAnsi="Times New Roman" w:cs="Times New Roman"/>
        </w:rPr>
        <w:t>Delete</w:t>
      </w:r>
      <w:r w:rsidRPr="002233F3">
        <w:rPr>
          <w:rFonts w:ascii="Times New Roman" w:hAnsi="Times New Roman" w:cs="Times New Roman" w:hint="eastAsia"/>
        </w:rPr>
        <w:t>EngineRoom</w:t>
      </w:r>
      <w:proofErr w:type="spellEnd"/>
      <w:r w:rsidRPr="002233F3">
        <w:rPr>
          <w:rFonts w:ascii="Times New Roman" w:hAnsi="Times New Roman" w:cs="Times New Roman"/>
        </w:rPr>
        <w:t>()</w:t>
      </w:r>
      <w:r w:rsidRPr="002233F3">
        <w:rPr>
          <w:rFonts w:ascii="Times New Roman" w:hAnsi="Times New Roman" w:cs="Times New Roman" w:hint="eastAsia"/>
        </w:rPr>
        <w:t>;</w:t>
      </w:r>
      <w:proofErr w:type="spellStart"/>
      <w:r w:rsidRPr="002233F3">
        <w:rPr>
          <w:rFonts w:ascii="Times New Roman" w:hAnsi="Times New Roman" w:cs="Times New Roman"/>
        </w:rPr>
        <w:t>Updat</w:t>
      </w:r>
      <w:r w:rsidRPr="002233F3">
        <w:rPr>
          <w:rFonts w:ascii="Times New Roman" w:hAnsi="Times New Roman" w:cs="Times New Roman" w:hint="eastAsia"/>
        </w:rPr>
        <w:t>eEngineRoom</w:t>
      </w:r>
      <w:proofErr w:type="spellEnd"/>
      <w:r w:rsidRPr="002233F3">
        <w:rPr>
          <w:rFonts w:ascii="Times New Roman" w:hAnsi="Times New Roman" w:cs="Times New Roman"/>
        </w:rPr>
        <w:t>()</w:t>
      </w:r>
      <w:r w:rsidRPr="002233F3">
        <w:rPr>
          <w:rFonts w:ascii="Times New Roman" w:hAnsi="Times New Roman" w:cs="Times New Roman" w:hint="eastAsia"/>
        </w:rPr>
        <w:t>；</w:t>
      </w:r>
      <w:proofErr w:type="spellStart"/>
      <w:proofErr w:type="gramStart"/>
      <w:r w:rsidRPr="002233F3">
        <w:rPr>
          <w:rFonts w:ascii="Times New Roman" w:hAnsi="Times New Roman" w:cs="Times New Roman" w:hint="eastAsia"/>
        </w:rPr>
        <w:t>Query</w:t>
      </w:r>
      <w:r w:rsidRPr="002233F3">
        <w:rPr>
          <w:rFonts w:ascii="Times New Roman" w:hAnsi="Times New Roman" w:cs="Times New Roman"/>
        </w:rPr>
        <w:t>ExperimentPlan</w:t>
      </w:r>
      <w:proofErr w:type="spellEnd"/>
      <w:r w:rsidRPr="002233F3">
        <w:rPr>
          <w:rFonts w:ascii="Times New Roman" w:hAnsi="Times New Roman" w:cs="Times New Roman"/>
        </w:rPr>
        <w:t>(</w:t>
      </w:r>
      <w:proofErr w:type="gramEnd"/>
      <w:r w:rsidRPr="002233F3">
        <w:rPr>
          <w:rFonts w:ascii="Times New Roman" w:hAnsi="Times New Roman" w:cs="Times New Roman"/>
        </w:rPr>
        <w:t>);</w:t>
      </w:r>
      <w:r w:rsidR="00E6677A" w:rsidRPr="002233F3">
        <w:rPr>
          <w:rFonts w:ascii="Times New Roman" w:hAnsi="Times New Roman" w:cs="Times New Roman"/>
        </w:rPr>
        <w:t xml:space="preserve"> </w:t>
      </w:r>
      <w:proofErr w:type="spellStart"/>
      <w:r w:rsidRPr="002233F3">
        <w:rPr>
          <w:rFonts w:ascii="Times New Roman" w:hAnsi="Times New Roman" w:cs="Times New Roman"/>
        </w:rPr>
        <w:t>AddExperimentPlan</w:t>
      </w:r>
      <w:proofErr w:type="spellEnd"/>
      <w:r w:rsidRPr="002233F3">
        <w:rPr>
          <w:rFonts w:ascii="Times New Roman" w:hAnsi="Times New Roman" w:cs="Times New Roman"/>
        </w:rPr>
        <w:t>();</w:t>
      </w:r>
      <w:r w:rsidR="00E6677A" w:rsidRPr="002233F3">
        <w:rPr>
          <w:rFonts w:ascii="Times New Roman" w:hAnsi="Times New Roman" w:cs="Times New Roman"/>
        </w:rPr>
        <w:t xml:space="preserve"> </w:t>
      </w:r>
      <w:proofErr w:type="spellStart"/>
      <w:r w:rsidRPr="002233F3">
        <w:rPr>
          <w:rFonts w:ascii="Times New Roman" w:hAnsi="Times New Roman" w:cs="Times New Roman"/>
        </w:rPr>
        <w:t>DeleteExperimentPlan</w:t>
      </w:r>
      <w:proofErr w:type="spellEnd"/>
      <w:r w:rsidRPr="002233F3">
        <w:rPr>
          <w:rFonts w:ascii="Times New Roman" w:hAnsi="Times New Roman" w:cs="Times New Roman"/>
        </w:rPr>
        <w:t>();</w:t>
      </w:r>
      <w:proofErr w:type="spellStart"/>
      <w:r w:rsidRPr="002233F3">
        <w:rPr>
          <w:rFonts w:ascii="Times New Roman" w:hAnsi="Times New Roman" w:cs="Times New Roman"/>
        </w:rPr>
        <w:t>UpdateExperimentPlan</w:t>
      </w:r>
      <w:proofErr w:type="spellEnd"/>
      <w:r w:rsidRPr="002233F3">
        <w:rPr>
          <w:rFonts w:ascii="Times New Roman" w:hAnsi="Times New Roman" w:cs="Times New Roman"/>
        </w:rPr>
        <w:t>();</w:t>
      </w:r>
    </w:p>
    <w:p w14:paraId="0D63F00E" w14:textId="0223DBE8" w:rsidR="00D0618D" w:rsidRPr="002233F3" w:rsidRDefault="00304C81" w:rsidP="00D0618D">
      <w:pPr>
        <w:pStyle w:val="a5"/>
        <w:ind w:firstLine="420"/>
        <w:rPr>
          <w:rFonts w:ascii="Times New Roman" w:hAnsi="Times New Roman" w:cs="Times New Roman"/>
        </w:rPr>
      </w:pPr>
      <w:proofErr w:type="spellStart"/>
      <w:r w:rsidRPr="002233F3">
        <w:rPr>
          <w:rFonts w:ascii="Times New Roman" w:hAnsi="Times New Roman" w:cs="Times New Roman" w:hint="eastAsia"/>
        </w:rPr>
        <w:t>Engine</w:t>
      </w:r>
      <w:r w:rsidRPr="002233F3">
        <w:rPr>
          <w:rFonts w:ascii="Times New Roman" w:hAnsi="Times New Roman" w:cs="Times New Roman"/>
        </w:rPr>
        <w:t>RoomMagService</w:t>
      </w:r>
      <w:proofErr w:type="spellEnd"/>
      <w:r w:rsidRPr="002233F3">
        <w:rPr>
          <w:rFonts w:ascii="Times New Roman" w:hAnsi="Times New Roman" w:cs="Times New Roman" w:hint="eastAsia"/>
        </w:rPr>
        <w:t>类的类图如下：</w:t>
      </w:r>
    </w:p>
    <w:p w14:paraId="34B81106" w14:textId="3DF360AF" w:rsidR="00304C81" w:rsidRPr="002233F3" w:rsidRDefault="00304C81" w:rsidP="00304C81">
      <w:pPr>
        <w:pStyle w:val="a5"/>
        <w:ind w:firstLine="420"/>
        <w:jc w:val="center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  <w:noProof/>
        </w:rPr>
        <w:lastRenderedPageBreak/>
        <w:drawing>
          <wp:inline distT="0" distB="0" distL="0" distR="0" wp14:anchorId="143C5178" wp14:editId="7A99C55C">
            <wp:extent cx="1934620" cy="2272786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9514" b="28107"/>
                    <a:stretch/>
                  </pic:blipFill>
                  <pic:spPr bwMode="auto">
                    <a:xfrm>
                      <a:off x="0" y="0"/>
                      <a:ext cx="1945213" cy="2285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D0F284" w14:textId="0E74CC55" w:rsidR="00B63B92" w:rsidRPr="002233F3" w:rsidRDefault="00B63B92" w:rsidP="00304C81">
      <w:pPr>
        <w:pStyle w:val="a5"/>
        <w:ind w:firstLine="420"/>
        <w:jc w:val="center"/>
        <w:rPr>
          <w:rFonts w:ascii="Times New Roman" w:hAnsi="Times New Roman" w:cs="Times New Roman" w:hint="eastAsia"/>
        </w:rPr>
      </w:pPr>
      <w:r w:rsidRPr="002233F3">
        <w:rPr>
          <w:rFonts w:ascii="Times New Roman" w:hAnsi="Times New Roman" w:cs="Times New Roman" w:hint="eastAsia"/>
        </w:rPr>
        <w:t>图</w:t>
      </w:r>
      <w:r w:rsidRPr="002233F3">
        <w:rPr>
          <w:rFonts w:ascii="Times New Roman" w:hAnsi="Times New Roman" w:cs="Times New Roman" w:hint="eastAsia"/>
        </w:rPr>
        <w:t xml:space="preserve"> </w:t>
      </w:r>
      <w:r w:rsidR="00BF6841" w:rsidRPr="002233F3">
        <w:t>2.2.</w:t>
      </w:r>
      <w:r w:rsidR="00BF6841">
        <w:rPr>
          <w:rFonts w:hint="eastAsia"/>
        </w:rPr>
        <w:t>25</w:t>
      </w:r>
      <w:r w:rsidR="00BF6841">
        <w:t xml:space="preserve"> </w:t>
      </w:r>
      <w:proofErr w:type="spellStart"/>
      <w:r w:rsidRPr="002233F3">
        <w:rPr>
          <w:rFonts w:ascii="Times New Roman" w:hAnsi="Times New Roman" w:cs="Times New Roman" w:hint="eastAsia"/>
        </w:rPr>
        <w:t>Engine</w:t>
      </w:r>
      <w:r w:rsidRPr="002233F3">
        <w:rPr>
          <w:rFonts w:ascii="Times New Roman" w:hAnsi="Times New Roman" w:cs="Times New Roman"/>
        </w:rPr>
        <w:t>RoomMagService</w:t>
      </w:r>
      <w:proofErr w:type="spellEnd"/>
      <w:r w:rsidRPr="002233F3">
        <w:rPr>
          <w:rFonts w:ascii="Times New Roman" w:hAnsi="Times New Roman" w:cs="Times New Roman" w:hint="eastAsia"/>
        </w:rPr>
        <w:t>类</w:t>
      </w:r>
    </w:p>
    <w:p w14:paraId="1016DC49" w14:textId="645433A1" w:rsidR="00BE7CBA" w:rsidRDefault="00BE7CBA" w:rsidP="00BE7CBA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bookmarkStart w:id="15" w:name="_Toc11102761"/>
      <w:r w:rsidRPr="00DC578C">
        <w:rPr>
          <w:rFonts w:ascii="Times New Roman" w:eastAsia="宋体" w:hAnsi="宋体" w:hint="eastAsia"/>
          <w:sz w:val="24"/>
          <w:szCs w:val="24"/>
        </w:rPr>
        <w:t>2.</w:t>
      </w:r>
      <w:r>
        <w:rPr>
          <w:rFonts w:ascii="Times New Roman" w:eastAsia="宋体" w:hAnsi="宋体" w:hint="eastAsia"/>
          <w:sz w:val="24"/>
          <w:szCs w:val="24"/>
        </w:rPr>
        <w:t>3</w:t>
      </w:r>
      <w:r w:rsidRPr="00DC578C">
        <w:rPr>
          <w:rFonts w:ascii="Times New Roman" w:eastAsia="宋体" w:hAnsi="宋体" w:hint="eastAsia"/>
          <w:sz w:val="24"/>
          <w:szCs w:val="24"/>
        </w:rPr>
        <w:t xml:space="preserve"> </w:t>
      </w:r>
      <w:r>
        <w:rPr>
          <w:rFonts w:ascii="Times New Roman" w:eastAsia="宋体" w:hAnsi="宋体" w:hint="eastAsia"/>
          <w:sz w:val="24"/>
          <w:szCs w:val="24"/>
        </w:rPr>
        <w:t>持久化</w:t>
      </w:r>
      <w:r w:rsidRPr="00DC578C">
        <w:rPr>
          <w:rFonts w:ascii="Times New Roman" w:eastAsia="宋体" w:hAnsi="宋体" w:hint="eastAsia"/>
          <w:sz w:val="24"/>
          <w:szCs w:val="24"/>
        </w:rPr>
        <w:t>设计</w:t>
      </w:r>
      <w:bookmarkEnd w:id="15"/>
    </w:p>
    <w:p w14:paraId="580D9E28" w14:textId="77777777" w:rsidR="00BE7CBA" w:rsidRPr="00DD458C" w:rsidRDefault="00BE7CBA" w:rsidP="00BE7CBA">
      <w:pPr>
        <w:pStyle w:val="3"/>
        <w:spacing w:before="0" w:after="0" w:line="415" w:lineRule="auto"/>
        <w:rPr>
          <w:sz w:val="21"/>
          <w:szCs w:val="21"/>
        </w:rPr>
      </w:pPr>
      <w:bookmarkStart w:id="16" w:name="_Toc11102762"/>
      <w:r w:rsidRPr="00514FBC">
        <w:rPr>
          <w:rFonts w:hint="eastAsia"/>
          <w:sz w:val="21"/>
          <w:szCs w:val="21"/>
        </w:rPr>
        <w:t>2.</w:t>
      </w:r>
      <w:r w:rsidRPr="00DD458C">
        <w:rPr>
          <w:rFonts w:hint="eastAsia"/>
          <w:sz w:val="21"/>
          <w:szCs w:val="21"/>
        </w:rPr>
        <w:t>3</w:t>
      </w:r>
      <w:r w:rsidRPr="00514FBC">
        <w:rPr>
          <w:rFonts w:hint="eastAsia"/>
          <w:sz w:val="21"/>
          <w:szCs w:val="21"/>
        </w:rPr>
        <w:t xml:space="preserve">.1 </w:t>
      </w:r>
      <w:r w:rsidRPr="00DD458C">
        <w:rPr>
          <w:rFonts w:hint="eastAsia"/>
          <w:sz w:val="21"/>
          <w:szCs w:val="21"/>
        </w:rPr>
        <w:t>数据库</w:t>
      </w:r>
      <w:r w:rsidRPr="00514FBC">
        <w:rPr>
          <w:rFonts w:hint="eastAsia"/>
          <w:sz w:val="21"/>
          <w:szCs w:val="21"/>
        </w:rPr>
        <w:t>设计</w:t>
      </w:r>
      <w:bookmarkEnd w:id="16"/>
    </w:p>
    <w:p w14:paraId="2AF34565" w14:textId="038F58CB" w:rsidR="00F25A07" w:rsidRPr="002233F3" w:rsidRDefault="00BE7CBA" w:rsidP="00875379">
      <w:pPr>
        <w:pStyle w:val="a5"/>
        <w:rPr>
          <w:rFonts w:ascii="Times New Roman" w:hAnsi="Times New Roman" w:cs="Times New Roman"/>
        </w:rPr>
      </w:pPr>
      <w:r w:rsidRPr="002233F3">
        <w:rPr>
          <w:rFonts w:ascii="Times New Roman" w:hAnsi="Times New Roman" w:cs="Times New Roman" w:hint="eastAsia"/>
        </w:rPr>
        <w:t>数据库使用</w:t>
      </w:r>
      <w:r w:rsidRPr="002233F3">
        <w:rPr>
          <w:rFonts w:ascii="Times New Roman" w:hAnsi="Times New Roman" w:cs="Times New Roman" w:hint="eastAsia"/>
        </w:rPr>
        <w:t>MySQL</w:t>
      </w:r>
      <w:r w:rsidRPr="002233F3">
        <w:rPr>
          <w:rFonts w:ascii="Times New Roman" w:hAnsi="Times New Roman" w:cs="Times New Roman" w:hint="eastAsia"/>
        </w:rPr>
        <w:t>，数据库表的详细情况如下：</w:t>
      </w:r>
    </w:p>
    <w:p w14:paraId="2D4E2396" w14:textId="77777777" w:rsidR="00BE7CBA" w:rsidRPr="002233F3" w:rsidRDefault="00BE7CBA" w:rsidP="00875379">
      <w:pPr>
        <w:pStyle w:val="a5"/>
        <w:rPr>
          <w:rFonts w:ascii="Times New Roman" w:hAnsi="Times New Roman" w:cs="Times New Roman"/>
        </w:rPr>
      </w:pPr>
    </w:p>
    <w:p w14:paraId="2BAABD5F" w14:textId="03F49D77" w:rsidR="00A63F8C" w:rsidRPr="002233F3" w:rsidRDefault="00A63F8C" w:rsidP="00A63F8C">
      <w:pPr>
        <w:pStyle w:val="a5"/>
        <w:jc w:val="center"/>
        <w:rPr>
          <w:rFonts w:ascii="Times New Roman" w:hAnsi="Times New Roman" w:cs="Times New Roman"/>
          <w:color w:val="000000" w:themeColor="text1"/>
        </w:rPr>
      </w:pPr>
      <w:r w:rsidRPr="002233F3">
        <w:rPr>
          <w:rFonts w:hint="eastAsia"/>
          <w:color w:val="000000" w:themeColor="text1"/>
        </w:rPr>
        <w:t>表2.</w:t>
      </w:r>
      <w:r w:rsidR="00BF6841">
        <w:rPr>
          <w:rFonts w:hint="eastAsia"/>
          <w:color w:val="000000" w:themeColor="text1"/>
        </w:rPr>
        <w:t>3</w:t>
      </w:r>
      <w:r w:rsidRPr="002233F3">
        <w:rPr>
          <w:rFonts w:hint="eastAsia"/>
          <w:color w:val="000000" w:themeColor="text1"/>
        </w:rPr>
        <w:t>.1</w:t>
      </w:r>
      <w:r w:rsidRPr="002233F3">
        <w:rPr>
          <w:color w:val="000000" w:themeColor="text1"/>
        </w:rPr>
        <w:t>Teacher</w:t>
      </w:r>
      <w:r w:rsidRPr="002233F3">
        <w:rPr>
          <w:rFonts w:hint="eastAsia"/>
          <w:color w:val="000000" w:themeColor="text1"/>
        </w:rPr>
        <w:t>教师信息表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2689"/>
        <w:gridCol w:w="1474"/>
        <w:gridCol w:w="2069"/>
        <w:gridCol w:w="2127"/>
      </w:tblGrid>
      <w:tr w:rsidR="00A63F8C" w:rsidRPr="002233F3" w14:paraId="02A03E8E" w14:textId="77777777" w:rsidTr="00176180">
        <w:tc>
          <w:tcPr>
            <w:tcW w:w="2689" w:type="dxa"/>
          </w:tcPr>
          <w:p w14:paraId="502FB2D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列名</w:t>
            </w:r>
          </w:p>
        </w:tc>
        <w:tc>
          <w:tcPr>
            <w:tcW w:w="1474" w:type="dxa"/>
          </w:tcPr>
          <w:p w14:paraId="50ECA6F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069" w:type="dxa"/>
          </w:tcPr>
          <w:p w14:paraId="21CE28C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约束</w:t>
            </w:r>
          </w:p>
        </w:tc>
        <w:tc>
          <w:tcPr>
            <w:tcW w:w="2127" w:type="dxa"/>
          </w:tcPr>
          <w:p w14:paraId="7CFFF67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说明</w:t>
            </w:r>
          </w:p>
        </w:tc>
      </w:tr>
      <w:tr w:rsidR="00A63F8C" w:rsidRPr="002233F3" w14:paraId="4F78CCA9" w14:textId="77777777" w:rsidTr="00176180">
        <w:tc>
          <w:tcPr>
            <w:tcW w:w="2689" w:type="dxa"/>
          </w:tcPr>
          <w:p w14:paraId="588C8DF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T</w:t>
            </w:r>
            <w:r w:rsidRPr="002233F3">
              <w:rPr>
                <w:szCs w:val="21"/>
              </w:rPr>
              <w:t>eacher</w:t>
            </w:r>
            <w:r w:rsidRPr="002233F3">
              <w:rPr>
                <w:rFonts w:hint="eastAsia"/>
                <w:szCs w:val="21"/>
              </w:rPr>
              <w:t>Id</w:t>
            </w:r>
            <w:proofErr w:type="spellEnd"/>
          </w:p>
        </w:tc>
        <w:tc>
          <w:tcPr>
            <w:tcW w:w="1474" w:type="dxa"/>
          </w:tcPr>
          <w:p w14:paraId="232E7E3F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9" w:type="dxa"/>
          </w:tcPr>
          <w:p w14:paraId="49ADEEA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主键</w:t>
            </w:r>
          </w:p>
        </w:tc>
        <w:tc>
          <w:tcPr>
            <w:tcW w:w="2127" w:type="dxa"/>
          </w:tcPr>
          <w:p w14:paraId="30A89C1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教师工号</w:t>
            </w:r>
          </w:p>
        </w:tc>
      </w:tr>
      <w:tr w:rsidR="00A63F8C" w:rsidRPr="002233F3" w14:paraId="5A877A85" w14:textId="77777777" w:rsidTr="00176180">
        <w:tc>
          <w:tcPr>
            <w:tcW w:w="2689" w:type="dxa"/>
          </w:tcPr>
          <w:p w14:paraId="685052F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D</w:t>
            </w:r>
            <w:r w:rsidRPr="002233F3">
              <w:rPr>
                <w:szCs w:val="21"/>
              </w:rPr>
              <w:t>eptNum</w:t>
            </w:r>
            <w:proofErr w:type="spellEnd"/>
          </w:p>
        </w:tc>
        <w:tc>
          <w:tcPr>
            <w:tcW w:w="1474" w:type="dxa"/>
          </w:tcPr>
          <w:p w14:paraId="6C8C03A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har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9" w:type="dxa"/>
          </w:tcPr>
          <w:p w14:paraId="52751EC5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127" w:type="dxa"/>
          </w:tcPr>
          <w:p w14:paraId="722A4434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院系号</w:t>
            </w:r>
          </w:p>
        </w:tc>
      </w:tr>
      <w:tr w:rsidR="00A63F8C" w:rsidRPr="002233F3" w14:paraId="7558DB89" w14:textId="77777777" w:rsidTr="00176180">
        <w:tc>
          <w:tcPr>
            <w:tcW w:w="2689" w:type="dxa"/>
          </w:tcPr>
          <w:p w14:paraId="1A74356F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T</w:t>
            </w:r>
            <w:r w:rsidRPr="002233F3">
              <w:rPr>
                <w:szCs w:val="21"/>
              </w:rPr>
              <w:t>eacherName</w:t>
            </w:r>
            <w:proofErr w:type="spellEnd"/>
          </w:p>
        </w:tc>
        <w:tc>
          <w:tcPr>
            <w:tcW w:w="1474" w:type="dxa"/>
          </w:tcPr>
          <w:p w14:paraId="7732932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Varchar(</w:t>
            </w:r>
            <w:proofErr w:type="gramEnd"/>
            <w:r w:rsidRPr="002233F3">
              <w:rPr>
                <w:szCs w:val="21"/>
              </w:rPr>
              <w:t>20)</w:t>
            </w:r>
          </w:p>
        </w:tc>
        <w:tc>
          <w:tcPr>
            <w:tcW w:w="2069" w:type="dxa"/>
          </w:tcPr>
          <w:p w14:paraId="6A432E7B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127" w:type="dxa"/>
          </w:tcPr>
          <w:p w14:paraId="2E5B0844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姓名</w:t>
            </w:r>
          </w:p>
        </w:tc>
      </w:tr>
      <w:tr w:rsidR="00A63F8C" w:rsidRPr="002233F3" w14:paraId="173D1182" w14:textId="77777777" w:rsidTr="00176180">
        <w:tc>
          <w:tcPr>
            <w:tcW w:w="2689" w:type="dxa"/>
          </w:tcPr>
          <w:p w14:paraId="6CEB17D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T</w:t>
            </w:r>
            <w:r w:rsidRPr="002233F3">
              <w:rPr>
                <w:szCs w:val="21"/>
              </w:rPr>
              <w:t>eacherSex</w:t>
            </w:r>
            <w:proofErr w:type="spellEnd"/>
          </w:p>
        </w:tc>
        <w:tc>
          <w:tcPr>
            <w:tcW w:w="1474" w:type="dxa"/>
          </w:tcPr>
          <w:p w14:paraId="11FF9EA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har(</w:t>
            </w:r>
            <w:proofErr w:type="gramEnd"/>
            <w:r w:rsidRPr="002233F3">
              <w:rPr>
                <w:szCs w:val="21"/>
              </w:rPr>
              <w:t>2)</w:t>
            </w:r>
          </w:p>
        </w:tc>
        <w:tc>
          <w:tcPr>
            <w:tcW w:w="2069" w:type="dxa"/>
          </w:tcPr>
          <w:p w14:paraId="16764204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127" w:type="dxa"/>
          </w:tcPr>
          <w:p w14:paraId="51CF42A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性别</w:t>
            </w:r>
          </w:p>
        </w:tc>
      </w:tr>
      <w:tr w:rsidR="00A63F8C" w:rsidRPr="002233F3" w14:paraId="2CB98CC3" w14:textId="77777777" w:rsidTr="00176180">
        <w:tc>
          <w:tcPr>
            <w:tcW w:w="2689" w:type="dxa"/>
          </w:tcPr>
          <w:p w14:paraId="1CD55FF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T</w:t>
            </w:r>
            <w:r w:rsidRPr="002233F3">
              <w:rPr>
                <w:szCs w:val="21"/>
              </w:rPr>
              <w:t>eacherBirthday</w:t>
            </w:r>
            <w:proofErr w:type="spellEnd"/>
          </w:p>
        </w:tc>
        <w:tc>
          <w:tcPr>
            <w:tcW w:w="1474" w:type="dxa"/>
          </w:tcPr>
          <w:p w14:paraId="40CFB2B1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Datetime</w:t>
            </w:r>
          </w:p>
        </w:tc>
        <w:tc>
          <w:tcPr>
            <w:tcW w:w="2069" w:type="dxa"/>
          </w:tcPr>
          <w:p w14:paraId="7B0704F7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127" w:type="dxa"/>
          </w:tcPr>
          <w:p w14:paraId="575681A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出生日期</w:t>
            </w:r>
          </w:p>
        </w:tc>
      </w:tr>
      <w:tr w:rsidR="00A63F8C" w:rsidRPr="002233F3" w14:paraId="00D1C5A6" w14:textId="77777777" w:rsidTr="00176180">
        <w:tc>
          <w:tcPr>
            <w:tcW w:w="2689" w:type="dxa"/>
          </w:tcPr>
          <w:p w14:paraId="6559D02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T</w:t>
            </w:r>
            <w:r w:rsidRPr="002233F3">
              <w:rPr>
                <w:szCs w:val="21"/>
              </w:rPr>
              <w:t>eacherTitle</w:t>
            </w:r>
            <w:proofErr w:type="spellEnd"/>
          </w:p>
        </w:tc>
        <w:tc>
          <w:tcPr>
            <w:tcW w:w="1474" w:type="dxa"/>
          </w:tcPr>
          <w:p w14:paraId="41946F8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Varchar(</w:t>
            </w:r>
            <w:proofErr w:type="gramEnd"/>
            <w:r w:rsidRPr="002233F3">
              <w:rPr>
                <w:szCs w:val="21"/>
              </w:rPr>
              <w:t>20)</w:t>
            </w:r>
          </w:p>
        </w:tc>
        <w:tc>
          <w:tcPr>
            <w:tcW w:w="2069" w:type="dxa"/>
          </w:tcPr>
          <w:p w14:paraId="76870FFD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127" w:type="dxa"/>
          </w:tcPr>
          <w:p w14:paraId="367D527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职称</w:t>
            </w:r>
          </w:p>
        </w:tc>
      </w:tr>
    </w:tbl>
    <w:p w14:paraId="0A98350B" w14:textId="77777777" w:rsidR="00A63F8C" w:rsidRPr="002233F3" w:rsidRDefault="00A63F8C" w:rsidP="00A63F8C">
      <w:pPr>
        <w:pStyle w:val="a3"/>
        <w:ind w:firstLineChars="0" w:firstLine="0"/>
        <w:jc w:val="center"/>
        <w:rPr>
          <w:szCs w:val="21"/>
        </w:rPr>
      </w:pPr>
    </w:p>
    <w:p w14:paraId="0C37A245" w14:textId="534DBF97" w:rsidR="00A63F8C" w:rsidRPr="002233F3" w:rsidRDefault="00A63F8C" w:rsidP="00A63F8C">
      <w:pPr>
        <w:pStyle w:val="a3"/>
        <w:ind w:firstLineChars="0" w:firstLine="0"/>
        <w:jc w:val="center"/>
        <w:rPr>
          <w:rFonts w:ascii="宋体" w:hAnsi="Courier New" w:cs="Courier New"/>
          <w:color w:val="000000" w:themeColor="text1"/>
          <w:szCs w:val="21"/>
        </w:rPr>
      </w:pPr>
      <w:r w:rsidRPr="002233F3">
        <w:rPr>
          <w:rFonts w:ascii="宋体" w:hAnsi="Courier New" w:cs="Courier New" w:hint="eastAsia"/>
          <w:color w:val="000000" w:themeColor="text1"/>
          <w:szCs w:val="21"/>
        </w:rPr>
        <w:t>表2.</w:t>
      </w:r>
      <w:r w:rsidR="00BF6841">
        <w:rPr>
          <w:rFonts w:ascii="宋体" w:hAnsi="Courier New" w:cs="Courier New" w:hint="eastAsia"/>
          <w:color w:val="000000" w:themeColor="text1"/>
          <w:szCs w:val="21"/>
        </w:rPr>
        <w:t>3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.2</w:t>
      </w:r>
      <w:r w:rsidRPr="002233F3">
        <w:rPr>
          <w:rFonts w:ascii="宋体" w:hAnsi="Courier New" w:cs="Courier New"/>
          <w:color w:val="000000" w:themeColor="text1"/>
          <w:szCs w:val="21"/>
        </w:rPr>
        <w:t xml:space="preserve"> 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Course课程信息表</w:t>
      </w:r>
    </w:p>
    <w:tbl>
      <w:tblPr>
        <w:tblStyle w:val="ab"/>
        <w:tblW w:w="8296" w:type="dxa"/>
        <w:tblLook w:val="04A0" w:firstRow="1" w:lastRow="0" w:firstColumn="1" w:lastColumn="0" w:noHBand="0" w:noVBand="1"/>
      </w:tblPr>
      <w:tblGrid>
        <w:gridCol w:w="2689"/>
        <w:gridCol w:w="1459"/>
        <w:gridCol w:w="2074"/>
        <w:gridCol w:w="2074"/>
      </w:tblGrid>
      <w:tr w:rsidR="00A63F8C" w:rsidRPr="002233F3" w14:paraId="53A45974" w14:textId="77777777" w:rsidTr="00176180">
        <w:tc>
          <w:tcPr>
            <w:tcW w:w="2689" w:type="dxa"/>
          </w:tcPr>
          <w:p w14:paraId="4D58E3A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列名</w:t>
            </w:r>
          </w:p>
        </w:tc>
        <w:tc>
          <w:tcPr>
            <w:tcW w:w="1459" w:type="dxa"/>
          </w:tcPr>
          <w:p w14:paraId="66236BA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数据类型</w:t>
            </w:r>
          </w:p>
        </w:tc>
        <w:tc>
          <w:tcPr>
            <w:tcW w:w="2074" w:type="dxa"/>
          </w:tcPr>
          <w:p w14:paraId="77E5DB4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约束</w:t>
            </w:r>
          </w:p>
        </w:tc>
        <w:tc>
          <w:tcPr>
            <w:tcW w:w="2074" w:type="dxa"/>
          </w:tcPr>
          <w:p w14:paraId="481B1FE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说明</w:t>
            </w:r>
          </w:p>
        </w:tc>
      </w:tr>
      <w:tr w:rsidR="00A63F8C" w:rsidRPr="002233F3" w14:paraId="38FFDE73" w14:textId="77777777" w:rsidTr="00176180">
        <w:tc>
          <w:tcPr>
            <w:tcW w:w="2689" w:type="dxa"/>
          </w:tcPr>
          <w:p w14:paraId="6308A43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Id</w:t>
            </w:r>
            <w:proofErr w:type="spellEnd"/>
          </w:p>
        </w:tc>
        <w:tc>
          <w:tcPr>
            <w:tcW w:w="1459" w:type="dxa"/>
          </w:tcPr>
          <w:p w14:paraId="5D917D9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74" w:type="dxa"/>
          </w:tcPr>
          <w:p w14:paraId="318CFED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主键</w:t>
            </w:r>
          </w:p>
        </w:tc>
        <w:tc>
          <w:tcPr>
            <w:tcW w:w="2074" w:type="dxa"/>
          </w:tcPr>
          <w:p w14:paraId="0919AC9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课程号</w:t>
            </w:r>
          </w:p>
        </w:tc>
      </w:tr>
      <w:tr w:rsidR="00A63F8C" w:rsidRPr="002233F3" w14:paraId="79136D69" w14:textId="77777777" w:rsidTr="00176180">
        <w:tc>
          <w:tcPr>
            <w:tcW w:w="2689" w:type="dxa"/>
          </w:tcPr>
          <w:p w14:paraId="4B05AC5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</w:t>
            </w:r>
            <w:r w:rsidRPr="002233F3">
              <w:rPr>
                <w:szCs w:val="21"/>
              </w:rPr>
              <w:t>ourseName</w:t>
            </w:r>
            <w:proofErr w:type="spellEnd"/>
          </w:p>
        </w:tc>
        <w:tc>
          <w:tcPr>
            <w:tcW w:w="1459" w:type="dxa"/>
          </w:tcPr>
          <w:p w14:paraId="33B10874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varchar(</w:t>
            </w:r>
            <w:proofErr w:type="gramEnd"/>
            <w:r w:rsidRPr="002233F3">
              <w:rPr>
                <w:szCs w:val="21"/>
              </w:rPr>
              <w:t>20)</w:t>
            </w:r>
          </w:p>
        </w:tc>
        <w:tc>
          <w:tcPr>
            <w:tcW w:w="2074" w:type="dxa"/>
          </w:tcPr>
          <w:p w14:paraId="299E203C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32476C5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课程名</w:t>
            </w:r>
          </w:p>
        </w:tc>
      </w:tr>
      <w:tr w:rsidR="00A63F8C" w:rsidRPr="002233F3" w14:paraId="0D55BA03" w14:textId="77777777" w:rsidTr="00176180">
        <w:tc>
          <w:tcPr>
            <w:tcW w:w="2689" w:type="dxa"/>
          </w:tcPr>
          <w:p w14:paraId="79595D5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</w:t>
            </w:r>
            <w:r w:rsidRPr="002233F3">
              <w:rPr>
                <w:szCs w:val="21"/>
              </w:rPr>
              <w:t>ourseCredit</w:t>
            </w:r>
            <w:proofErr w:type="spellEnd"/>
          </w:p>
        </w:tc>
        <w:tc>
          <w:tcPr>
            <w:tcW w:w="1459" w:type="dxa"/>
          </w:tcPr>
          <w:p w14:paraId="745F9B5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Float</w:t>
            </w:r>
          </w:p>
        </w:tc>
        <w:tc>
          <w:tcPr>
            <w:tcW w:w="2074" w:type="dxa"/>
          </w:tcPr>
          <w:p w14:paraId="12D646E0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4169A7C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学分</w:t>
            </w:r>
          </w:p>
        </w:tc>
      </w:tr>
      <w:tr w:rsidR="00A63F8C" w:rsidRPr="002233F3" w14:paraId="6BB988D3" w14:textId="77777777" w:rsidTr="00176180">
        <w:tc>
          <w:tcPr>
            <w:tcW w:w="2689" w:type="dxa"/>
          </w:tcPr>
          <w:p w14:paraId="2CCDB43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</w:t>
            </w:r>
            <w:r w:rsidRPr="002233F3">
              <w:rPr>
                <w:szCs w:val="21"/>
              </w:rPr>
              <w:t>ourseClass</w:t>
            </w:r>
            <w:proofErr w:type="spellEnd"/>
          </w:p>
        </w:tc>
        <w:tc>
          <w:tcPr>
            <w:tcW w:w="1459" w:type="dxa"/>
          </w:tcPr>
          <w:p w14:paraId="6A87ABD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Int</w:t>
            </w:r>
          </w:p>
        </w:tc>
        <w:tc>
          <w:tcPr>
            <w:tcW w:w="2074" w:type="dxa"/>
          </w:tcPr>
          <w:p w14:paraId="71D8860F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1A9BF2A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学时</w:t>
            </w:r>
          </w:p>
        </w:tc>
      </w:tr>
      <w:tr w:rsidR="00A63F8C" w:rsidRPr="002233F3" w14:paraId="4FBB5E1F" w14:textId="77777777" w:rsidTr="00176180">
        <w:tc>
          <w:tcPr>
            <w:tcW w:w="2689" w:type="dxa"/>
          </w:tcPr>
          <w:p w14:paraId="47C2E66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Prerequisite</w:t>
            </w:r>
            <w:r w:rsidRPr="002233F3">
              <w:rPr>
                <w:rFonts w:hint="eastAsia"/>
                <w:szCs w:val="21"/>
              </w:rPr>
              <w:t>C</w:t>
            </w:r>
            <w:r w:rsidRPr="002233F3">
              <w:rPr>
                <w:szCs w:val="21"/>
              </w:rPr>
              <w:t>ourses</w:t>
            </w:r>
            <w:proofErr w:type="spellEnd"/>
          </w:p>
        </w:tc>
        <w:tc>
          <w:tcPr>
            <w:tcW w:w="1459" w:type="dxa"/>
          </w:tcPr>
          <w:p w14:paraId="1B0E296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proofErr w:type="gramStart"/>
            <w:r w:rsidRPr="002233F3">
              <w:rPr>
                <w:szCs w:val="21"/>
              </w:rPr>
              <w:t>VarChar</w:t>
            </w:r>
            <w:proofErr w:type="spellEnd"/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2</w:t>
            </w:r>
            <w:r w:rsidRPr="002233F3">
              <w:rPr>
                <w:rFonts w:hint="eastAsia"/>
                <w:szCs w:val="21"/>
              </w:rPr>
              <w:t>0</w:t>
            </w:r>
            <w:r w:rsidRPr="002233F3">
              <w:rPr>
                <w:szCs w:val="21"/>
              </w:rPr>
              <w:t>)</w:t>
            </w:r>
          </w:p>
        </w:tc>
        <w:tc>
          <w:tcPr>
            <w:tcW w:w="2074" w:type="dxa"/>
          </w:tcPr>
          <w:p w14:paraId="095642E9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4D51A1D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先修课程号</w:t>
            </w:r>
          </w:p>
        </w:tc>
      </w:tr>
      <w:tr w:rsidR="00A63F8C" w:rsidRPr="002233F3" w14:paraId="4108A75A" w14:textId="77777777" w:rsidTr="00176180">
        <w:tc>
          <w:tcPr>
            <w:tcW w:w="2689" w:type="dxa"/>
          </w:tcPr>
          <w:p w14:paraId="6216A60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</w:t>
            </w:r>
            <w:r w:rsidRPr="002233F3">
              <w:rPr>
                <w:szCs w:val="21"/>
              </w:rPr>
              <w:t>ourseDesc</w:t>
            </w:r>
            <w:proofErr w:type="spellEnd"/>
          </w:p>
        </w:tc>
        <w:tc>
          <w:tcPr>
            <w:tcW w:w="1459" w:type="dxa"/>
          </w:tcPr>
          <w:p w14:paraId="19EB2691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t</w:t>
            </w:r>
            <w:r w:rsidRPr="002233F3">
              <w:rPr>
                <w:szCs w:val="21"/>
              </w:rPr>
              <w:t>ext</w:t>
            </w:r>
          </w:p>
        </w:tc>
        <w:tc>
          <w:tcPr>
            <w:tcW w:w="2074" w:type="dxa"/>
          </w:tcPr>
          <w:p w14:paraId="6D3356F9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659C878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课程介绍</w:t>
            </w:r>
          </w:p>
        </w:tc>
      </w:tr>
    </w:tbl>
    <w:p w14:paraId="040908F5" w14:textId="77777777" w:rsidR="00A63F8C" w:rsidRPr="002233F3" w:rsidRDefault="00A63F8C" w:rsidP="00A63F8C">
      <w:pPr>
        <w:pStyle w:val="a3"/>
        <w:ind w:firstLineChars="0" w:firstLine="0"/>
        <w:jc w:val="center"/>
        <w:rPr>
          <w:color w:val="000000" w:themeColor="text1"/>
          <w:szCs w:val="21"/>
        </w:rPr>
      </w:pPr>
    </w:p>
    <w:p w14:paraId="69A949A3" w14:textId="09F2AA50" w:rsidR="00A63F8C" w:rsidRPr="002233F3" w:rsidRDefault="00A63F8C" w:rsidP="00A63F8C">
      <w:pPr>
        <w:pStyle w:val="a3"/>
        <w:ind w:firstLineChars="0" w:firstLine="0"/>
        <w:jc w:val="center"/>
        <w:rPr>
          <w:szCs w:val="21"/>
        </w:rPr>
      </w:pPr>
      <w:r w:rsidRPr="002233F3">
        <w:rPr>
          <w:rFonts w:hint="eastAsia"/>
          <w:color w:val="000000" w:themeColor="text1"/>
          <w:szCs w:val="21"/>
        </w:rPr>
        <w:t>表</w:t>
      </w:r>
      <w:r w:rsidRPr="002233F3">
        <w:rPr>
          <w:rFonts w:hint="eastAsia"/>
          <w:color w:val="000000" w:themeColor="text1"/>
          <w:szCs w:val="21"/>
        </w:rPr>
        <w:t>2.</w:t>
      </w:r>
      <w:r w:rsidR="00BF6841">
        <w:rPr>
          <w:rFonts w:hint="eastAsia"/>
          <w:color w:val="000000" w:themeColor="text1"/>
          <w:szCs w:val="21"/>
        </w:rPr>
        <w:t>3</w:t>
      </w:r>
      <w:r w:rsidRPr="002233F3">
        <w:rPr>
          <w:rFonts w:hint="eastAsia"/>
          <w:color w:val="000000" w:themeColor="text1"/>
          <w:szCs w:val="21"/>
        </w:rPr>
        <w:t>.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3</w:t>
      </w:r>
      <w:r w:rsidRPr="002233F3">
        <w:rPr>
          <w:rFonts w:ascii="宋体" w:hAnsi="Courier New" w:cs="Courier New"/>
          <w:color w:val="000000" w:themeColor="text1"/>
          <w:szCs w:val="21"/>
        </w:rPr>
        <w:t xml:space="preserve"> </w:t>
      </w:r>
      <w:proofErr w:type="spellStart"/>
      <w:r w:rsidRPr="002233F3">
        <w:rPr>
          <w:rFonts w:ascii="宋体" w:hAnsi="Courier New" w:cs="Courier New" w:hint="eastAsia"/>
          <w:color w:val="000000" w:themeColor="text1"/>
          <w:szCs w:val="21"/>
        </w:rPr>
        <w:t>Educ</w:t>
      </w:r>
      <w:r w:rsidRPr="002233F3">
        <w:rPr>
          <w:rFonts w:ascii="宋体" w:hAnsi="Courier New" w:cs="Courier New"/>
          <w:color w:val="000000" w:themeColor="text1"/>
          <w:szCs w:val="21"/>
        </w:rPr>
        <w:t>Manager</w:t>
      </w:r>
      <w:proofErr w:type="spellEnd"/>
      <w:r w:rsidRPr="002233F3">
        <w:rPr>
          <w:rFonts w:ascii="宋体" w:hAnsi="Courier New" w:cs="Courier New"/>
          <w:color w:val="000000" w:themeColor="text1"/>
          <w:szCs w:val="21"/>
        </w:rPr>
        <w:t>(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教务管理员</w:t>
      </w:r>
      <w:r w:rsidRPr="002233F3">
        <w:rPr>
          <w:rFonts w:ascii="宋体" w:hAnsi="Courier New" w:cs="Courier New"/>
          <w:color w:val="000000" w:themeColor="text1"/>
          <w:szCs w:val="21"/>
        </w:rP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89"/>
        <w:gridCol w:w="1442"/>
        <w:gridCol w:w="2066"/>
        <w:gridCol w:w="2066"/>
      </w:tblGrid>
      <w:tr w:rsidR="00A63F8C" w:rsidRPr="002233F3" w14:paraId="7326CDEA" w14:textId="77777777" w:rsidTr="00176180">
        <w:tc>
          <w:tcPr>
            <w:tcW w:w="2689" w:type="dxa"/>
          </w:tcPr>
          <w:p w14:paraId="1E7AD99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名称</w:t>
            </w:r>
          </w:p>
        </w:tc>
        <w:tc>
          <w:tcPr>
            <w:tcW w:w="1442" w:type="dxa"/>
          </w:tcPr>
          <w:p w14:paraId="69FB4F5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类型</w:t>
            </w:r>
          </w:p>
        </w:tc>
        <w:tc>
          <w:tcPr>
            <w:tcW w:w="2066" w:type="dxa"/>
          </w:tcPr>
          <w:p w14:paraId="691FF81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约束条件</w:t>
            </w:r>
          </w:p>
        </w:tc>
        <w:tc>
          <w:tcPr>
            <w:tcW w:w="2066" w:type="dxa"/>
          </w:tcPr>
          <w:p w14:paraId="0A7CDC94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说明</w:t>
            </w:r>
          </w:p>
        </w:tc>
      </w:tr>
      <w:tr w:rsidR="00A63F8C" w:rsidRPr="002233F3" w14:paraId="440A29C4" w14:textId="77777777" w:rsidTr="00176180">
        <w:tc>
          <w:tcPr>
            <w:tcW w:w="2689" w:type="dxa"/>
          </w:tcPr>
          <w:p w14:paraId="32B6740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AdminId</w:t>
            </w:r>
            <w:proofErr w:type="spellEnd"/>
          </w:p>
        </w:tc>
        <w:tc>
          <w:tcPr>
            <w:tcW w:w="1442" w:type="dxa"/>
          </w:tcPr>
          <w:p w14:paraId="1C8E31A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6" w:type="dxa"/>
          </w:tcPr>
          <w:p w14:paraId="16135F8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主键</w:t>
            </w:r>
          </w:p>
        </w:tc>
        <w:tc>
          <w:tcPr>
            <w:tcW w:w="2066" w:type="dxa"/>
          </w:tcPr>
          <w:p w14:paraId="0043CC8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教务管理员工号</w:t>
            </w:r>
          </w:p>
        </w:tc>
      </w:tr>
      <w:tr w:rsidR="00A63F8C" w:rsidRPr="002233F3" w14:paraId="0D96810E" w14:textId="77777777" w:rsidTr="00176180">
        <w:tc>
          <w:tcPr>
            <w:tcW w:w="2689" w:type="dxa"/>
          </w:tcPr>
          <w:p w14:paraId="54F10C0F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A</w:t>
            </w:r>
            <w:r w:rsidRPr="002233F3">
              <w:rPr>
                <w:szCs w:val="21"/>
              </w:rPr>
              <w:t>dminPassword</w:t>
            </w:r>
            <w:proofErr w:type="spellEnd"/>
          </w:p>
        </w:tc>
        <w:tc>
          <w:tcPr>
            <w:tcW w:w="1442" w:type="dxa"/>
          </w:tcPr>
          <w:p w14:paraId="3E688B1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proofErr w:type="gramStart"/>
            <w:r w:rsidRPr="002233F3">
              <w:rPr>
                <w:szCs w:val="21"/>
              </w:rPr>
              <w:t>Var</w:t>
            </w:r>
            <w:r w:rsidRPr="002233F3">
              <w:rPr>
                <w:rFonts w:hint="eastAsia"/>
                <w:szCs w:val="21"/>
              </w:rPr>
              <w:t>C</w:t>
            </w:r>
            <w:r w:rsidRPr="002233F3">
              <w:rPr>
                <w:szCs w:val="21"/>
              </w:rPr>
              <w:t>har</w:t>
            </w:r>
            <w:proofErr w:type="spellEnd"/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20)</w:t>
            </w:r>
          </w:p>
        </w:tc>
        <w:tc>
          <w:tcPr>
            <w:tcW w:w="2066" w:type="dxa"/>
          </w:tcPr>
          <w:p w14:paraId="4BACE3EC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42B0A42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密码</w:t>
            </w:r>
          </w:p>
        </w:tc>
      </w:tr>
      <w:tr w:rsidR="00A63F8C" w:rsidRPr="002233F3" w14:paraId="3F062F35" w14:textId="77777777" w:rsidTr="00176180">
        <w:tc>
          <w:tcPr>
            <w:tcW w:w="2689" w:type="dxa"/>
          </w:tcPr>
          <w:p w14:paraId="61E1A67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A</w:t>
            </w:r>
            <w:r w:rsidRPr="002233F3">
              <w:rPr>
                <w:szCs w:val="21"/>
              </w:rPr>
              <w:t>dminName</w:t>
            </w:r>
            <w:proofErr w:type="spellEnd"/>
          </w:p>
        </w:tc>
        <w:tc>
          <w:tcPr>
            <w:tcW w:w="1442" w:type="dxa"/>
          </w:tcPr>
          <w:p w14:paraId="28BCF04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rFonts w:hint="eastAsia"/>
                <w:szCs w:val="21"/>
              </w:rPr>
              <w:t>C</w:t>
            </w:r>
            <w:r w:rsidRPr="002233F3">
              <w:rPr>
                <w:szCs w:val="21"/>
              </w:rPr>
              <w:t>har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6" w:type="dxa"/>
          </w:tcPr>
          <w:p w14:paraId="735B096B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0685331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姓名</w:t>
            </w:r>
          </w:p>
        </w:tc>
      </w:tr>
      <w:tr w:rsidR="00A63F8C" w:rsidRPr="002233F3" w14:paraId="73A48D4A" w14:textId="77777777" w:rsidTr="00176180">
        <w:tc>
          <w:tcPr>
            <w:tcW w:w="2689" w:type="dxa"/>
          </w:tcPr>
          <w:p w14:paraId="6B4DD80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Admin</w:t>
            </w:r>
            <w:r w:rsidRPr="002233F3">
              <w:rPr>
                <w:szCs w:val="21"/>
              </w:rPr>
              <w:t>Sex</w:t>
            </w:r>
            <w:proofErr w:type="spellEnd"/>
          </w:p>
        </w:tc>
        <w:tc>
          <w:tcPr>
            <w:tcW w:w="1442" w:type="dxa"/>
          </w:tcPr>
          <w:p w14:paraId="24653AD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har(</w:t>
            </w:r>
            <w:proofErr w:type="gramEnd"/>
            <w:r w:rsidRPr="002233F3">
              <w:rPr>
                <w:szCs w:val="21"/>
              </w:rPr>
              <w:t>2)</w:t>
            </w:r>
          </w:p>
        </w:tc>
        <w:tc>
          <w:tcPr>
            <w:tcW w:w="2066" w:type="dxa"/>
          </w:tcPr>
          <w:p w14:paraId="5A9024A6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66DAD18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性别</w:t>
            </w:r>
          </w:p>
        </w:tc>
      </w:tr>
      <w:tr w:rsidR="00A63F8C" w:rsidRPr="002233F3" w14:paraId="3D26B838" w14:textId="77777777" w:rsidTr="00176180">
        <w:tc>
          <w:tcPr>
            <w:tcW w:w="2689" w:type="dxa"/>
          </w:tcPr>
          <w:p w14:paraId="0ACD560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A</w:t>
            </w:r>
            <w:r w:rsidRPr="002233F3">
              <w:rPr>
                <w:szCs w:val="21"/>
              </w:rPr>
              <w:t>dminBorn</w:t>
            </w:r>
            <w:proofErr w:type="spellEnd"/>
          </w:p>
        </w:tc>
        <w:tc>
          <w:tcPr>
            <w:tcW w:w="1442" w:type="dxa"/>
          </w:tcPr>
          <w:p w14:paraId="0269439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D</w:t>
            </w:r>
            <w:r w:rsidRPr="002233F3">
              <w:rPr>
                <w:szCs w:val="21"/>
              </w:rPr>
              <w:t>atetime</w:t>
            </w:r>
          </w:p>
        </w:tc>
        <w:tc>
          <w:tcPr>
            <w:tcW w:w="2066" w:type="dxa"/>
          </w:tcPr>
          <w:p w14:paraId="1B531941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5DFC8FD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出生日期</w:t>
            </w:r>
          </w:p>
        </w:tc>
      </w:tr>
    </w:tbl>
    <w:p w14:paraId="11760E05" w14:textId="77777777" w:rsidR="00A63F8C" w:rsidRPr="002233F3" w:rsidRDefault="00A63F8C" w:rsidP="00A63F8C">
      <w:pPr>
        <w:pStyle w:val="a3"/>
        <w:ind w:firstLineChars="0" w:firstLine="0"/>
        <w:jc w:val="center"/>
        <w:rPr>
          <w:color w:val="000000" w:themeColor="text1"/>
          <w:szCs w:val="21"/>
        </w:rPr>
      </w:pPr>
    </w:p>
    <w:p w14:paraId="790488D7" w14:textId="6CE66B69" w:rsidR="00A63F8C" w:rsidRPr="002233F3" w:rsidRDefault="00A63F8C" w:rsidP="00A63F8C">
      <w:pPr>
        <w:pStyle w:val="a3"/>
        <w:ind w:firstLineChars="0" w:firstLine="0"/>
        <w:jc w:val="center"/>
        <w:rPr>
          <w:rFonts w:ascii="宋体" w:hAnsi="Courier New" w:cs="Courier New"/>
          <w:color w:val="000000" w:themeColor="text1"/>
          <w:szCs w:val="21"/>
        </w:rPr>
      </w:pPr>
      <w:r w:rsidRPr="002233F3">
        <w:rPr>
          <w:rFonts w:ascii="宋体" w:hAnsi="Courier New" w:cs="Courier New" w:hint="eastAsia"/>
          <w:color w:val="000000" w:themeColor="text1"/>
          <w:szCs w:val="21"/>
        </w:rPr>
        <w:t>表2.</w:t>
      </w:r>
      <w:r w:rsidR="00BF6841">
        <w:rPr>
          <w:rFonts w:ascii="宋体" w:hAnsi="Courier New" w:cs="Courier New" w:hint="eastAsia"/>
          <w:color w:val="000000" w:themeColor="text1"/>
          <w:szCs w:val="21"/>
        </w:rPr>
        <w:t>3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.4</w:t>
      </w:r>
      <w:r w:rsidRPr="002233F3">
        <w:rPr>
          <w:rFonts w:ascii="宋体" w:hAnsi="Courier New" w:cs="Courier New"/>
          <w:color w:val="000000" w:themeColor="text1"/>
          <w:szCs w:val="21"/>
        </w:rPr>
        <w:t xml:space="preserve"> </w:t>
      </w:r>
      <w:proofErr w:type="spellStart"/>
      <w:r w:rsidRPr="002233F3">
        <w:rPr>
          <w:rFonts w:ascii="宋体" w:hAnsi="Courier New" w:cs="Courier New"/>
          <w:color w:val="000000" w:themeColor="text1"/>
          <w:szCs w:val="21"/>
        </w:rPr>
        <w:t>BeginCourse</w:t>
      </w:r>
      <w:proofErr w:type="spellEnd"/>
      <w:r w:rsidRPr="002233F3">
        <w:rPr>
          <w:rFonts w:ascii="宋体" w:hAnsi="Courier New" w:cs="Courier New"/>
          <w:color w:val="000000" w:themeColor="text1"/>
          <w:szCs w:val="21"/>
        </w:rPr>
        <w:t>(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开课</w:t>
      </w:r>
      <w:r w:rsidRPr="002233F3">
        <w:rPr>
          <w:rFonts w:ascii="宋体" w:hAnsi="Courier New" w:cs="Courier New"/>
          <w:color w:val="000000" w:themeColor="text1"/>
          <w:szCs w:val="21"/>
        </w:rP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89"/>
        <w:gridCol w:w="1442"/>
        <w:gridCol w:w="2066"/>
        <w:gridCol w:w="2066"/>
      </w:tblGrid>
      <w:tr w:rsidR="00A63F8C" w:rsidRPr="002233F3" w14:paraId="64F691FF" w14:textId="77777777" w:rsidTr="00176180">
        <w:tc>
          <w:tcPr>
            <w:tcW w:w="2689" w:type="dxa"/>
          </w:tcPr>
          <w:p w14:paraId="3E0294B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名称</w:t>
            </w:r>
          </w:p>
        </w:tc>
        <w:tc>
          <w:tcPr>
            <w:tcW w:w="1442" w:type="dxa"/>
          </w:tcPr>
          <w:p w14:paraId="040F3C6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类型</w:t>
            </w:r>
          </w:p>
        </w:tc>
        <w:tc>
          <w:tcPr>
            <w:tcW w:w="2066" w:type="dxa"/>
          </w:tcPr>
          <w:p w14:paraId="578DA0D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约束条件</w:t>
            </w:r>
          </w:p>
        </w:tc>
        <w:tc>
          <w:tcPr>
            <w:tcW w:w="2066" w:type="dxa"/>
          </w:tcPr>
          <w:p w14:paraId="6F6085B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说明</w:t>
            </w:r>
          </w:p>
        </w:tc>
      </w:tr>
      <w:tr w:rsidR="00A63F8C" w:rsidRPr="002233F3" w14:paraId="0425B591" w14:textId="77777777" w:rsidTr="00176180">
        <w:tc>
          <w:tcPr>
            <w:tcW w:w="2689" w:type="dxa"/>
          </w:tcPr>
          <w:p w14:paraId="624BDFA4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T</w:t>
            </w:r>
            <w:r w:rsidRPr="002233F3">
              <w:rPr>
                <w:szCs w:val="21"/>
              </w:rPr>
              <w:t>eacher</w:t>
            </w:r>
            <w:r w:rsidRPr="002233F3">
              <w:rPr>
                <w:rFonts w:hint="eastAsia"/>
                <w:szCs w:val="21"/>
              </w:rPr>
              <w:t>Id</w:t>
            </w:r>
            <w:proofErr w:type="spellEnd"/>
          </w:p>
        </w:tc>
        <w:tc>
          <w:tcPr>
            <w:tcW w:w="1442" w:type="dxa"/>
          </w:tcPr>
          <w:p w14:paraId="13CF880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6" w:type="dxa"/>
          </w:tcPr>
          <w:p w14:paraId="1BA201CF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312C1B7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教师工号</w:t>
            </w:r>
          </w:p>
        </w:tc>
      </w:tr>
      <w:tr w:rsidR="00A63F8C" w:rsidRPr="002233F3" w14:paraId="6EDC8208" w14:textId="77777777" w:rsidTr="00176180">
        <w:tc>
          <w:tcPr>
            <w:tcW w:w="2689" w:type="dxa"/>
          </w:tcPr>
          <w:p w14:paraId="35B3244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Id</w:t>
            </w:r>
            <w:proofErr w:type="spellEnd"/>
          </w:p>
        </w:tc>
        <w:tc>
          <w:tcPr>
            <w:tcW w:w="1442" w:type="dxa"/>
          </w:tcPr>
          <w:p w14:paraId="3483EF9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6" w:type="dxa"/>
          </w:tcPr>
          <w:p w14:paraId="448B6359" w14:textId="77777777" w:rsidR="00A63F8C" w:rsidRPr="002233F3" w:rsidRDefault="00A63F8C" w:rsidP="00176180">
            <w:pPr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326F31F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课程号</w:t>
            </w:r>
          </w:p>
        </w:tc>
      </w:tr>
      <w:tr w:rsidR="00A63F8C" w:rsidRPr="002233F3" w14:paraId="115601FD" w14:textId="77777777" w:rsidTr="00176180">
        <w:tc>
          <w:tcPr>
            <w:tcW w:w="2689" w:type="dxa"/>
          </w:tcPr>
          <w:p w14:paraId="1C755AA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Term</w:t>
            </w:r>
            <w:proofErr w:type="spellEnd"/>
          </w:p>
        </w:tc>
        <w:tc>
          <w:tcPr>
            <w:tcW w:w="1442" w:type="dxa"/>
          </w:tcPr>
          <w:p w14:paraId="5D247CB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6" w:type="dxa"/>
          </w:tcPr>
          <w:p w14:paraId="5BD202A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22BB952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开设学期</w:t>
            </w:r>
          </w:p>
        </w:tc>
      </w:tr>
    </w:tbl>
    <w:p w14:paraId="2B971450" w14:textId="77777777" w:rsidR="00A63F8C" w:rsidRPr="002233F3" w:rsidRDefault="00A63F8C" w:rsidP="00A63F8C">
      <w:pPr>
        <w:pStyle w:val="a5"/>
        <w:jc w:val="center"/>
        <w:rPr>
          <w:color w:val="000000" w:themeColor="text1"/>
        </w:rPr>
      </w:pPr>
    </w:p>
    <w:p w14:paraId="5DF30CE3" w14:textId="29E2E7F2" w:rsidR="00A63F8C" w:rsidRPr="002233F3" w:rsidRDefault="00A63F8C" w:rsidP="00A63F8C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hint="eastAsia"/>
          <w:color w:val="000000" w:themeColor="text1"/>
        </w:rPr>
        <w:t>表2.</w:t>
      </w:r>
      <w:r w:rsidR="00BF6841">
        <w:rPr>
          <w:rFonts w:hint="eastAsia"/>
          <w:color w:val="000000" w:themeColor="text1"/>
        </w:rPr>
        <w:t>3</w:t>
      </w:r>
      <w:r w:rsidRPr="002233F3">
        <w:rPr>
          <w:rFonts w:hint="eastAsia"/>
          <w:color w:val="000000" w:themeColor="text1"/>
        </w:rPr>
        <w:t>.5</w:t>
      </w:r>
      <w:r w:rsidRPr="002233F3">
        <w:rPr>
          <w:color w:val="000000" w:themeColor="text1"/>
        </w:rPr>
        <w:t xml:space="preserve"> </w:t>
      </w:r>
      <w:proofErr w:type="spellStart"/>
      <w:r w:rsidRPr="002233F3">
        <w:rPr>
          <w:color w:val="000000" w:themeColor="text1"/>
        </w:rPr>
        <w:t>ChooseCourse</w:t>
      </w:r>
      <w:proofErr w:type="spellEnd"/>
      <w:r w:rsidRPr="002233F3">
        <w:rPr>
          <w:rFonts w:hint="eastAsia"/>
          <w:color w:val="000000" w:themeColor="text1"/>
        </w:rPr>
        <w:t>选课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89"/>
        <w:gridCol w:w="1459"/>
        <w:gridCol w:w="2074"/>
        <w:gridCol w:w="2074"/>
      </w:tblGrid>
      <w:tr w:rsidR="00A63F8C" w:rsidRPr="002233F3" w14:paraId="6C7CA15A" w14:textId="77777777" w:rsidTr="00176180">
        <w:tc>
          <w:tcPr>
            <w:tcW w:w="2689" w:type="dxa"/>
          </w:tcPr>
          <w:p w14:paraId="504259C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名称</w:t>
            </w:r>
          </w:p>
        </w:tc>
        <w:tc>
          <w:tcPr>
            <w:tcW w:w="1459" w:type="dxa"/>
          </w:tcPr>
          <w:p w14:paraId="1C7ADDB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类型</w:t>
            </w:r>
          </w:p>
        </w:tc>
        <w:tc>
          <w:tcPr>
            <w:tcW w:w="2074" w:type="dxa"/>
          </w:tcPr>
          <w:p w14:paraId="3097A43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约束条件</w:t>
            </w:r>
          </w:p>
        </w:tc>
        <w:tc>
          <w:tcPr>
            <w:tcW w:w="2074" w:type="dxa"/>
          </w:tcPr>
          <w:p w14:paraId="4482E44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说明</w:t>
            </w:r>
          </w:p>
        </w:tc>
      </w:tr>
      <w:tr w:rsidR="00A63F8C" w:rsidRPr="002233F3" w14:paraId="262134D7" w14:textId="77777777" w:rsidTr="00176180">
        <w:tc>
          <w:tcPr>
            <w:tcW w:w="2689" w:type="dxa"/>
          </w:tcPr>
          <w:p w14:paraId="0446FBE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Id</w:t>
            </w:r>
            <w:proofErr w:type="spellEnd"/>
          </w:p>
        </w:tc>
        <w:tc>
          <w:tcPr>
            <w:tcW w:w="1459" w:type="dxa"/>
          </w:tcPr>
          <w:p w14:paraId="323B5AE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74" w:type="dxa"/>
          </w:tcPr>
          <w:p w14:paraId="2A1A7B4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54F7165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课程号</w:t>
            </w:r>
          </w:p>
        </w:tc>
      </w:tr>
      <w:tr w:rsidR="00A63F8C" w:rsidRPr="002233F3" w14:paraId="4171466A" w14:textId="77777777" w:rsidTr="00176180">
        <w:tc>
          <w:tcPr>
            <w:tcW w:w="2689" w:type="dxa"/>
          </w:tcPr>
          <w:p w14:paraId="62F4F42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tudentI</w:t>
            </w:r>
            <w:r w:rsidRPr="002233F3">
              <w:rPr>
                <w:szCs w:val="21"/>
              </w:rPr>
              <w:t>d</w:t>
            </w:r>
            <w:proofErr w:type="spellEnd"/>
          </w:p>
        </w:tc>
        <w:tc>
          <w:tcPr>
            <w:tcW w:w="1459" w:type="dxa"/>
          </w:tcPr>
          <w:p w14:paraId="6A4719B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74" w:type="dxa"/>
          </w:tcPr>
          <w:p w14:paraId="44B16481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6469947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学生学号</w:t>
            </w:r>
          </w:p>
        </w:tc>
      </w:tr>
      <w:tr w:rsidR="00A63F8C" w:rsidRPr="002233F3" w14:paraId="7E0CF06D" w14:textId="77777777" w:rsidTr="00176180">
        <w:tc>
          <w:tcPr>
            <w:tcW w:w="2689" w:type="dxa"/>
          </w:tcPr>
          <w:p w14:paraId="31A7184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Term</w:t>
            </w:r>
            <w:proofErr w:type="spellEnd"/>
          </w:p>
        </w:tc>
        <w:tc>
          <w:tcPr>
            <w:tcW w:w="1459" w:type="dxa"/>
          </w:tcPr>
          <w:p w14:paraId="725BA92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74" w:type="dxa"/>
          </w:tcPr>
          <w:p w14:paraId="4175D21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600A167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开设学期</w:t>
            </w:r>
          </w:p>
        </w:tc>
      </w:tr>
    </w:tbl>
    <w:p w14:paraId="517088F2" w14:textId="77777777" w:rsidR="00A63F8C" w:rsidRPr="002233F3" w:rsidRDefault="00A63F8C" w:rsidP="00A63F8C">
      <w:pPr>
        <w:pStyle w:val="a5"/>
        <w:jc w:val="center"/>
        <w:rPr>
          <w:color w:val="000000" w:themeColor="text1"/>
        </w:rPr>
      </w:pPr>
    </w:p>
    <w:p w14:paraId="654295C9" w14:textId="075AC1C8" w:rsidR="00A63F8C" w:rsidRPr="002233F3" w:rsidRDefault="00A63F8C" w:rsidP="00A63F8C">
      <w:pPr>
        <w:pStyle w:val="a5"/>
        <w:jc w:val="center"/>
        <w:rPr>
          <w:color w:val="000000" w:themeColor="text1"/>
        </w:rPr>
      </w:pPr>
      <w:r w:rsidRPr="002233F3">
        <w:rPr>
          <w:rFonts w:hint="eastAsia"/>
          <w:color w:val="000000" w:themeColor="text1"/>
        </w:rPr>
        <w:t>表2.</w:t>
      </w:r>
      <w:r w:rsidR="00BF6841">
        <w:rPr>
          <w:rFonts w:hint="eastAsia"/>
          <w:color w:val="000000" w:themeColor="text1"/>
        </w:rPr>
        <w:t>3</w:t>
      </w:r>
      <w:r w:rsidRPr="002233F3">
        <w:rPr>
          <w:rFonts w:hint="eastAsia"/>
          <w:color w:val="000000" w:themeColor="text1"/>
        </w:rPr>
        <w:t>.6</w:t>
      </w:r>
      <w:r w:rsidRPr="002233F3">
        <w:rPr>
          <w:color w:val="000000" w:themeColor="text1"/>
        </w:rPr>
        <w:t xml:space="preserve"> </w:t>
      </w:r>
      <w:proofErr w:type="spellStart"/>
      <w:r w:rsidRPr="002233F3">
        <w:rPr>
          <w:rFonts w:hint="eastAsia"/>
          <w:color w:val="000000" w:themeColor="text1"/>
        </w:rPr>
        <w:t>Teach</w:t>
      </w:r>
      <w:r w:rsidRPr="002233F3">
        <w:rPr>
          <w:color w:val="000000" w:themeColor="text1"/>
        </w:rPr>
        <w:t>Course</w:t>
      </w:r>
      <w:proofErr w:type="spellEnd"/>
      <w:r w:rsidRPr="002233F3">
        <w:rPr>
          <w:color w:val="000000" w:themeColor="text1"/>
        </w:rPr>
        <w:t>(</w:t>
      </w:r>
      <w:r w:rsidRPr="002233F3">
        <w:rPr>
          <w:rFonts w:hint="eastAsia"/>
          <w:color w:val="000000" w:themeColor="text1"/>
        </w:rPr>
        <w:t>授课</w:t>
      </w:r>
      <w:r w:rsidRPr="002233F3">
        <w:rPr>
          <w:color w:val="000000" w:themeColor="text1"/>
        </w:rP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89"/>
        <w:gridCol w:w="1442"/>
        <w:gridCol w:w="2066"/>
        <w:gridCol w:w="2066"/>
      </w:tblGrid>
      <w:tr w:rsidR="00A63F8C" w:rsidRPr="002233F3" w14:paraId="65D572A8" w14:textId="77777777" w:rsidTr="00176180">
        <w:tc>
          <w:tcPr>
            <w:tcW w:w="2689" w:type="dxa"/>
          </w:tcPr>
          <w:p w14:paraId="4679331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名称</w:t>
            </w:r>
          </w:p>
        </w:tc>
        <w:tc>
          <w:tcPr>
            <w:tcW w:w="1442" w:type="dxa"/>
          </w:tcPr>
          <w:p w14:paraId="32AA930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类型</w:t>
            </w:r>
          </w:p>
        </w:tc>
        <w:tc>
          <w:tcPr>
            <w:tcW w:w="2066" w:type="dxa"/>
          </w:tcPr>
          <w:p w14:paraId="54D6ABC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约束条件</w:t>
            </w:r>
          </w:p>
        </w:tc>
        <w:tc>
          <w:tcPr>
            <w:tcW w:w="2066" w:type="dxa"/>
          </w:tcPr>
          <w:p w14:paraId="4A88313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说明</w:t>
            </w:r>
          </w:p>
        </w:tc>
      </w:tr>
      <w:tr w:rsidR="00A63F8C" w:rsidRPr="002233F3" w14:paraId="3066C150" w14:textId="77777777" w:rsidTr="00176180">
        <w:tc>
          <w:tcPr>
            <w:tcW w:w="2689" w:type="dxa"/>
          </w:tcPr>
          <w:p w14:paraId="489C892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T</w:t>
            </w:r>
            <w:r w:rsidRPr="002233F3">
              <w:rPr>
                <w:szCs w:val="21"/>
              </w:rPr>
              <w:t>eacher</w:t>
            </w:r>
            <w:r w:rsidRPr="002233F3">
              <w:rPr>
                <w:rFonts w:hint="eastAsia"/>
                <w:szCs w:val="21"/>
              </w:rPr>
              <w:t>Id</w:t>
            </w:r>
            <w:proofErr w:type="spellEnd"/>
          </w:p>
        </w:tc>
        <w:tc>
          <w:tcPr>
            <w:tcW w:w="1442" w:type="dxa"/>
          </w:tcPr>
          <w:p w14:paraId="384642C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6" w:type="dxa"/>
          </w:tcPr>
          <w:p w14:paraId="7A7CD38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21CC29A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教师工号</w:t>
            </w:r>
          </w:p>
        </w:tc>
      </w:tr>
      <w:tr w:rsidR="00A63F8C" w:rsidRPr="002233F3" w14:paraId="7DD2ED5A" w14:textId="77777777" w:rsidTr="00176180">
        <w:tc>
          <w:tcPr>
            <w:tcW w:w="2689" w:type="dxa"/>
          </w:tcPr>
          <w:p w14:paraId="7112E52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Id</w:t>
            </w:r>
            <w:proofErr w:type="spellEnd"/>
          </w:p>
        </w:tc>
        <w:tc>
          <w:tcPr>
            <w:tcW w:w="1442" w:type="dxa"/>
          </w:tcPr>
          <w:p w14:paraId="7CED701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6" w:type="dxa"/>
          </w:tcPr>
          <w:p w14:paraId="3BF11BD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2BC69F1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课程号</w:t>
            </w:r>
          </w:p>
        </w:tc>
      </w:tr>
      <w:tr w:rsidR="00A63F8C" w:rsidRPr="002233F3" w14:paraId="2DA9F82B" w14:textId="77777777" w:rsidTr="00176180">
        <w:tc>
          <w:tcPr>
            <w:tcW w:w="2689" w:type="dxa"/>
          </w:tcPr>
          <w:p w14:paraId="1FE8A36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Term</w:t>
            </w:r>
            <w:proofErr w:type="spellEnd"/>
          </w:p>
        </w:tc>
        <w:tc>
          <w:tcPr>
            <w:tcW w:w="1442" w:type="dxa"/>
          </w:tcPr>
          <w:p w14:paraId="3AD0D30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6" w:type="dxa"/>
          </w:tcPr>
          <w:p w14:paraId="783C60A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3F54A77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开设学期</w:t>
            </w:r>
          </w:p>
        </w:tc>
      </w:tr>
      <w:tr w:rsidR="00A63F8C" w:rsidRPr="002233F3" w14:paraId="74A76E25" w14:textId="77777777" w:rsidTr="00176180">
        <w:tc>
          <w:tcPr>
            <w:tcW w:w="2689" w:type="dxa"/>
          </w:tcPr>
          <w:p w14:paraId="6CA2655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B</w:t>
            </w:r>
            <w:r w:rsidRPr="002233F3">
              <w:rPr>
                <w:szCs w:val="21"/>
              </w:rPr>
              <w:t>eginTime</w:t>
            </w:r>
            <w:proofErr w:type="spellEnd"/>
          </w:p>
        </w:tc>
        <w:tc>
          <w:tcPr>
            <w:tcW w:w="1442" w:type="dxa"/>
          </w:tcPr>
          <w:p w14:paraId="2D16544F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DateTime</w:t>
            </w:r>
            <w:proofErr w:type="spellEnd"/>
          </w:p>
        </w:tc>
        <w:tc>
          <w:tcPr>
            <w:tcW w:w="2066" w:type="dxa"/>
          </w:tcPr>
          <w:p w14:paraId="4CAD19D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27C611D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开课时间</w:t>
            </w:r>
          </w:p>
        </w:tc>
      </w:tr>
      <w:tr w:rsidR="00A63F8C" w:rsidRPr="002233F3" w14:paraId="149559D8" w14:textId="77777777" w:rsidTr="00176180">
        <w:tc>
          <w:tcPr>
            <w:tcW w:w="2689" w:type="dxa"/>
          </w:tcPr>
          <w:p w14:paraId="56398A1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Begin</w:t>
            </w:r>
            <w:r w:rsidRPr="002233F3">
              <w:rPr>
                <w:szCs w:val="21"/>
              </w:rPr>
              <w:t>Address</w:t>
            </w:r>
            <w:proofErr w:type="spellEnd"/>
          </w:p>
        </w:tc>
        <w:tc>
          <w:tcPr>
            <w:tcW w:w="1442" w:type="dxa"/>
          </w:tcPr>
          <w:p w14:paraId="787439FF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har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66" w:type="dxa"/>
          </w:tcPr>
          <w:p w14:paraId="1DE1E61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66" w:type="dxa"/>
          </w:tcPr>
          <w:p w14:paraId="7E4412E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开课地点</w:t>
            </w:r>
          </w:p>
        </w:tc>
      </w:tr>
    </w:tbl>
    <w:p w14:paraId="40A4831E" w14:textId="77777777" w:rsidR="00A63F8C" w:rsidRPr="002233F3" w:rsidRDefault="00A63F8C" w:rsidP="00A63F8C">
      <w:pPr>
        <w:pStyle w:val="a5"/>
        <w:jc w:val="center"/>
        <w:rPr>
          <w:rFonts w:ascii="Times New Roman" w:hAnsi="Times New Roman" w:cs="Times New Roman"/>
        </w:rPr>
      </w:pPr>
    </w:p>
    <w:p w14:paraId="0246F2F7" w14:textId="12E1F129" w:rsidR="00A63F8C" w:rsidRPr="002233F3" w:rsidRDefault="00A63F8C" w:rsidP="00A63F8C">
      <w:pPr>
        <w:jc w:val="center"/>
        <w:rPr>
          <w:szCs w:val="21"/>
        </w:rPr>
      </w:pPr>
      <w:r w:rsidRPr="002233F3">
        <w:rPr>
          <w:rFonts w:ascii="宋体" w:hAnsi="Courier New" w:cs="Courier New" w:hint="eastAsia"/>
          <w:color w:val="000000" w:themeColor="text1"/>
          <w:szCs w:val="21"/>
        </w:rPr>
        <w:t>表2.</w:t>
      </w:r>
      <w:r w:rsidR="00BF6841">
        <w:rPr>
          <w:rFonts w:ascii="宋体" w:hAnsi="Courier New" w:cs="Courier New" w:hint="eastAsia"/>
          <w:color w:val="000000" w:themeColor="text1"/>
          <w:szCs w:val="21"/>
        </w:rPr>
        <w:t>3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.7</w:t>
      </w:r>
      <w:r w:rsidRPr="002233F3">
        <w:rPr>
          <w:rFonts w:ascii="宋体" w:hAnsi="Courier New" w:cs="Courier New"/>
          <w:color w:val="000000" w:themeColor="text1"/>
          <w:szCs w:val="21"/>
        </w:rPr>
        <w:t xml:space="preserve"> Grade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成绩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89"/>
        <w:gridCol w:w="1459"/>
        <w:gridCol w:w="2074"/>
        <w:gridCol w:w="2074"/>
      </w:tblGrid>
      <w:tr w:rsidR="00A63F8C" w:rsidRPr="002233F3" w14:paraId="56715647" w14:textId="77777777" w:rsidTr="00176180">
        <w:tc>
          <w:tcPr>
            <w:tcW w:w="2689" w:type="dxa"/>
          </w:tcPr>
          <w:p w14:paraId="76E391C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名称</w:t>
            </w:r>
          </w:p>
        </w:tc>
        <w:tc>
          <w:tcPr>
            <w:tcW w:w="1459" w:type="dxa"/>
          </w:tcPr>
          <w:p w14:paraId="135C1A9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类型</w:t>
            </w:r>
          </w:p>
        </w:tc>
        <w:tc>
          <w:tcPr>
            <w:tcW w:w="2074" w:type="dxa"/>
          </w:tcPr>
          <w:p w14:paraId="4F74221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约束条件</w:t>
            </w:r>
          </w:p>
        </w:tc>
        <w:tc>
          <w:tcPr>
            <w:tcW w:w="2074" w:type="dxa"/>
          </w:tcPr>
          <w:p w14:paraId="354C980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说明</w:t>
            </w:r>
          </w:p>
        </w:tc>
      </w:tr>
      <w:tr w:rsidR="00A63F8C" w:rsidRPr="002233F3" w14:paraId="790005EF" w14:textId="77777777" w:rsidTr="00176180">
        <w:tc>
          <w:tcPr>
            <w:tcW w:w="2689" w:type="dxa"/>
          </w:tcPr>
          <w:p w14:paraId="5507C6C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GradeId</w:t>
            </w:r>
            <w:proofErr w:type="spellEnd"/>
          </w:p>
        </w:tc>
        <w:tc>
          <w:tcPr>
            <w:tcW w:w="1459" w:type="dxa"/>
          </w:tcPr>
          <w:p w14:paraId="26625441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74" w:type="dxa"/>
          </w:tcPr>
          <w:p w14:paraId="25471AC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主键</w:t>
            </w:r>
          </w:p>
        </w:tc>
        <w:tc>
          <w:tcPr>
            <w:tcW w:w="2074" w:type="dxa"/>
          </w:tcPr>
          <w:p w14:paraId="33DB23F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成绩记录，主键</w:t>
            </w:r>
          </w:p>
        </w:tc>
      </w:tr>
      <w:tr w:rsidR="00A63F8C" w:rsidRPr="002233F3" w14:paraId="08033590" w14:textId="77777777" w:rsidTr="00176180">
        <w:tc>
          <w:tcPr>
            <w:tcW w:w="2689" w:type="dxa"/>
          </w:tcPr>
          <w:p w14:paraId="10F0930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Term</w:t>
            </w:r>
            <w:proofErr w:type="spellEnd"/>
          </w:p>
        </w:tc>
        <w:tc>
          <w:tcPr>
            <w:tcW w:w="1459" w:type="dxa"/>
          </w:tcPr>
          <w:p w14:paraId="7845D22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74" w:type="dxa"/>
          </w:tcPr>
          <w:p w14:paraId="299C151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63E29F3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开设时间</w:t>
            </w:r>
          </w:p>
        </w:tc>
      </w:tr>
      <w:tr w:rsidR="00A63F8C" w:rsidRPr="002233F3" w14:paraId="692D411E" w14:textId="77777777" w:rsidTr="00176180">
        <w:tc>
          <w:tcPr>
            <w:tcW w:w="2689" w:type="dxa"/>
          </w:tcPr>
          <w:p w14:paraId="7E2A7F5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Id</w:t>
            </w:r>
            <w:proofErr w:type="spellEnd"/>
          </w:p>
        </w:tc>
        <w:tc>
          <w:tcPr>
            <w:tcW w:w="1459" w:type="dxa"/>
          </w:tcPr>
          <w:p w14:paraId="3F644F5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74" w:type="dxa"/>
          </w:tcPr>
          <w:p w14:paraId="0644F741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1ECE3E0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编号</w:t>
            </w:r>
          </w:p>
        </w:tc>
      </w:tr>
      <w:tr w:rsidR="00A63F8C" w:rsidRPr="002233F3" w14:paraId="561A8269" w14:textId="77777777" w:rsidTr="00176180">
        <w:tc>
          <w:tcPr>
            <w:tcW w:w="2689" w:type="dxa"/>
          </w:tcPr>
          <w:p w14:paraId="082801C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Name</w:t>
            </w:r>
            <w:proofErr w:type="spellEnd"/>
          </w:p>
        </w:tc>
        <w:tc>
          <w:tcPr>
            <w:tcW w:w="1459" w:type="dxa"/>
          </w:tcPr>
          <w:p w14:paraId="01D9F084" w14:textId="12A3FF7E" w:rsidR="00A63F8C" w:rsidRPr="002233F3" w:rsidRDefault="00F475BD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proofErr w:type="gramStart"/>
            <w:r w:rsidRPr="002233F3">
              <w:rPr>
                <w:szCs w:val="21"/>
              </w:rPr>
              <w:t>v</w:t>
            </w:r>
            <w:r w:rsidR="00A63F8C" w:rsidRPr="002233F3">
              <w:rPr>
                <w:szCs w:val="21"/>
              </w:rPr>
              <w:t>arC</w:t>
            </w:r>
            <w:r w:rsidR="00A63F8C" w:rsidRPr="002233F3">
              <w:rPr>
                <w:rFonts w:hint="eastAsia"/>
                <w:szCs w:val="21"/>
              </w:rPr>
              <w:t>har</w:t>
            </w:r>
            <w:proofErr w:type="spellEnd"/>
            <w:r w:rsidR="00A63F8C" w:rsidRPr="002233F3">
              <w:rPr>
                <w:szCs w:val="21"/>
              </w:rPr>
              <w:t>(</w:t>
            </w:r>
            <w:proofErr w:type="gramEnd"/>
            <w:r w:rsidR="00A63F8C" w:rsidRPr="002233F3">
              <w:rPr>
                <w:rFonts w:hint="eastAsia"/>
                <w:szCs w:val="21"/>
              </w:rPr>
              <w:t>5</w:t>
            </w:r>
            <w:r w:rsidR="00A63F8C" w:rsidRPr="002233F3">
              <w:rPr>
                <w:szCs w:val="21"/>
              </w:rPr>
              <w:t>0)</w:t>
            </w:r>
          </w:p>
        </w:tc>
        <w:tc>
          <w:tcPr>
            <w:tcW w:w="2074" w:type="dxa"/>
          </w:tcPr>
          <w:p w14:paraId="20EC9FA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30B620F1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名称</w:t>
            </w:r>
          </w:p>
        </w:tc>
      </w:tr>
      <w:tr w:rsidR="00A63F8C" w:rsidRPr="002233F3" w14:paraId="35465EC8" w14:textId="77777777" w:rsidTr="00176180">
        <w:tc>
          <w:tcPr>
            <w:tcW w:w="2689" w:type="dxa"/>
          </w:tcPr>
          <w:p w14:paraId="5209CD3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Grades</w:t>
            </w:r>
            <w:proofErr w:type="spellEnd"/>
          </w:p>
        </w:tc>
        <w:tc>
          <w:tcPr>
            <w:tcW w:w="1459" w:type="dxa"/>
          </w:tcPr>
          <w:p w14:paraId="5D126D01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10)</w:t>
            </w:r>
          </w:p>
        </w:tc>
        <w:tc>
          <w:tcPr>
            <w:tcW w:w="2074" w:type="dxa"/>
          </w:tcPr>
          <w:p w14:paraId="26EC97C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5D87940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成绩</w:t>
            </w:r>
          </w:p>
        </w:tc>
      </w:tr>
      <w:tr w:rsidR="00A63F8C" w:rsidRPr="002233F3" w14:paraId="6A75F521" w14:textId="77777777" w:rsidTr="00176180">
        <w:tc>
          <w:tcPr>
            <w:tcW w:w="2689" w:type="dxa"/>
          </w:tcPr>
          <w:p w14:paraId="67AEE5C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Grade</w:t>
            </w:r>
            <w:proofErr w:type="spellEnd"/>
          </w:p>
        </w:tc>
        <w:tc>
          <w:tcPr>
            <w:tcW w:w="1459" w:type="dxa"/>
          </w:tcPr>
          <w:p w14:paraId="3BB15224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Int</w:t>
            </w:r>
          </w:p>
        </w:tc>
        <w:tc>
          <w:tcPr>
            <w:tcW w:w="2074" w:type="dxa"/>
          </w:tcPr>
          <w:p w14:paraId="1CA902E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1AE1FB64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学分绩</w:t>
            </w:r>
          </w:p>
        </w:tc>
      </w:tr>
      <w:tr w:rsidR="00A63F8C" w:rsidRPr="002233F3" w14:paraId="012863D7" w14:textId="77777777" w:rsidTr="00176180">
        <w:tc>
          <w:tcPr>
            <w:tcW w:w="2689" w:type="dxa"/>
          </w:tcPr>
          <w:p w14:paraId="4A49EFF8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StudyTime</w:t>
            </w:r>
            <w:proofErr w:type="spellEnd"/>
          </w:p>
        </w:tc>
        <w:tc>
          <w:tcPr>
            <w:tcW w:w="1459" w:type="dxa"/>
          </w:tcPr>
          <w:p w14:paraId="1187D609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DateTime</w:t>
            </w:r>
            <w:proofErr w:type="spellEnd"/>
          </w:p>
        </w:tc>
        <w:tc>
          <w:tcPr>
            <w:tcW w:w="2074" w:type="dxa"/>
          </w:tcPr>
          <w:p w14:paraId="232AE20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3F2ECAD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</w:t>
            </w:r>
            <w:proofErr w:type="gramStart"/>
            <w:r w:rsidRPr="002233F3">
              <w:rPr>
                <w:szCs w:val="21"/>
              </w:rPr>
              <w:t>学习总</w:t>
            </w:r>
            <w:proofErr w:type="gramEnd"/>
            <w:r w:rsidRPr="002233F3">
              <w:rPr>
                <w:szCs w:val="21"/>
              </w:rPr>
              <w:t>时间</w:t>
            </w:r>
          </w:p>
        </w:tc>
      </w:tr>
      <w:tr w:rsidR="00A63F8C" w:rsidRPr="002233F3" w14:paraId="2FE3D0B8" w14:textId="77777777" w:rsidTr="00176180">
        <w:tc>
          <w:tcPr>
            <w:tcW w:w="2689" w:type="dxa"/>
          </w:tcPr>
          <w:p w14:paraId="058AD86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TestType</w:t>
            </w:r>
            <w:proofErr w:type="spellEnd"/>
          </w:p>
        </w:tc>
        <w:tc>
          <w:tcPr>
            <w:tcW w:w="1459" w:type="dxa"/>
          </w:tcPr>
          <w:p w14:paraId="3A9C5164" w14:textId="1B34F7B7" w:rsidR="00A63F8C" w:rsidRPr="002233F3" w:rsidRDefault="002F521F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proofErr w:type="gramStart"/>
            <w:r w:rsidRPr="002233F3">
              <w:rPr>
                <w:szCs w:val="21"/>
              </w:rPr>
              <w:t>v</w:t>
            </w:r>
            <w:r w:rsidR="00A63F8C" w:rsidRPr="002233F3">
              <w:rPr>
                <w:szCs w:val="21"/>
              </w:rPr>
              <w:t>arC</w:t>
            </w:r>
            <w:r w:rsidR="00A63F8C" w:rsidRPr="002233F3">
              <w:rPr>
                <w:rFonts w:hint="eastAsia"/>
                <w:szCs w:val="21"/>
              </w:rPr>
              <w:t>har</w:t>
            </w:r>
            <w:proofErr w:type="spellEnd"/>
            <w:r w:rsidR="00A63F8C" w:rsidRPr="002233F3">
              <w:rPr>
                <w:szCs w:val="21"/>
              </w:rPr>
              <w:t>(</w:t>
            </w:r>
            <w:proofErr w:type="gramEnd"/>
            <w:r w:rsidR="00A63F8C" w:rsidRPr="002233F3">
              <w:rPr>
                <w:rFonts w:hint="eastAsia"/>
                <w:szCs w:val="21"/>
              </w:rPr>
              <w:t>5</w:t>
            </w:r>
            <w:r w:rsidR="00A63F8C" w:rsidRPr="002233F3">
              <w:rPr>
                <w:szCs w:val="21"/>
              </w:rPr>
              <w:t>0)</w:t>
            </w:r>
          </w:p>
        </w:tc>
        <w:tc>
          <w:tcPr>
            <w:tcW w:w="2074" w:type="dxa"/>
          </w:tcPr>
          <w:p w14:paraId="19EB3F3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70E5831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测试类型</w:t>
            </w:r>
          </w:p>
        </w:tc>
      </w:tr>
      <w:tr w:rsidR="00A63F8C" w:rsidRPr="002233F3" w14:paraId="782936F3" w14:textId="77777777" w:rsidTr="00176180">
        <w:tc>
          <w:tcPr>
            <w:tcW w:w="2689" w:type="dxa"/>
          </w:tcPr>
          <w:p w14:paraId="51CAECF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CourseType</w:t>
            </w:r>
            <w:proofErr w:type="spellEnd"/>
          </w:p>
        </w:tc>
        <w:tc>
          <w:tcPr>
            <w:tcW w:w="1459" w:type="dxa"/>
          </w:tcPr>
          <w:p w14:paraId="70F0F26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rFonts w:hint="eastAsia"/>
                <w:szCs w:val="21"/>
              </w:rPr>
              <w:t>1</w:t>
            </w:r>
            <w:r w:rsidRPr="002233F3">
              <w:rPr>
                <w:szCs w:val="21"/>
              </w:rPr>
              <w:t>0)</w:t>
            </w:r>
          </w:p>
        </w:tc>
        <w:tc>
          <w:tcPr>
            <w:tcW w:w="2074" w:type="dxa"/>
          </w:tcPr>
          <w:p w14:paraId="6690483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74" w:type="dxa"/>
          </w:tcPr>
          <w:p w14:paraId="48301883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课程类型</w:t>
            </w:r>
          </w:p>
        </w:tc>
      </w:tr>
    </w:tbl>
    <w:p w14:paraId="602DEE8E" w14:textId="77777777" w:rsidR="00A63F8C" w:rsidRPr="002233F3" w:rsidRDefault="00A63F8C" w:rsidP="00A63F8C">
      <w:pPr>
        <w:jc w:val="center"/>
        <w:rPr>
          <w:szCs w:val="21"/>
        </w:rPr>
      </w:pPr>
    </w:p>
    <w:p w14:paraId="5D25952D" w14:textId="2F50D3EF" w:rsidR="00A63F8C" w:rsidRPr="002233F3" w:rsidRDefault="00A63F8C" w:rsidP="00A63F8C">
      <w:pPr>
        <w:jc w:val="center"/>
        <w:rPr>
          <w:rFonts w:ascii="宋体" w:hAnsi="Courier New" w:cs="Courier New"/>
          <w:color w:val="000000" w:themeColor="text1"/>
          <w:szCs w:val="21"/>
        </w:rPr>
      </w:pPr>
      <w:r w:rsidRPr="002233F3">
        <w:rPr>
          <w:rFonts w:ascii="宋体" w:hAnsi="Courier New" w:cs="Courier New" w:hint="eastAsia"/>
          <w:color w:val="000000" w:themeColor="text1"/>
          <w:szCs w:val="21"/>
        </w:rPr>
        <w:t>表2.</w:t>
      </w:r>
      <w:r w:rsidR="00BF6841">
        <w:rPr>
          <w:rFonts w:ascii="宋体" w:hAnsi="Courier New" w:cs="Courier New" w:hint="eastAsia"/>
          <w:color w:val="000000" w:themeColor="text1"/>
          <w:szCs w:val="21"/>
        </w:rPr>
        <w:t>3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.8</w:t>
      </w:r>
      <w:r w:rsidRPr="002233F3">
        <w:rPr>
          <w:rFonts w:ascii="宋体" w:hAnsi="Courier New" w:cs="Courier New"/>
          <w:color w:val="000000" w:themeColor="text1"/>
          <w:szCs w:val="21"/>
        </w:rPr>
        <w:t xml:space="preserve"> Student</w:t>
      </w:r>
      <w:r w:rsidRPr="002233F3">
        <w:rPr>
          <w:rFonts w:ascii="宋体" w:hAnsi="Courier New" w:cs="Courier New" w:hint="eastAsia"/>
          <w:color w:val="000000" w:themeColor="text1"/>
          <w:szCs w:val="21"/>
        </w:rPr>
        <w:t>学生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89"/>
        <w:gridCol w:w="1453"/>
        <w:gridCol w:w="2029"/>
        <w:gridCol w:w="2039"/>
      </w:tblGrid>
      <w:tr w:rsidR="00A63F8C" w:rsidRPr="002233F3" w14:paraId="517759B9" w14:textId="77777777" w:rsidTr="00176180">
        <w:trPr>
          <w:trHeight w:val="333"/>
        </w:trPr>
        <w:tc>
          <w:tcPr>
            <w:tcW w:w="2689" w:type="dxa"/>
          </w:tcPr>
          <w:p w14:paraId="05D8C62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名称</w:t>
            </w:r>
          </w:p>
        </w:tc>
        <w:tc>
          <w:tcPr>
            <w:tcW w:w="1453" w:type="dxa"/>
          </w:tcPr>
          <w:p w14:paraId="683681B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类型</w:t>
            </w:r>
          </w:p>
        </w:tc>
        <w:tc>
          <w:tcPr>
            <w:tcW w:w="2029" w:type="dxa"/>
          </w:tcPr>
          <w:p w14:paraId="0E1BF2A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约束条件</w:t>
            </w:r>
          </w:p>
        </w:tc>
        <w:tc>
          <w:tcPr>
            <w:tcW w:w="2039" w:type="dxa"/>
          </w:tcPr>
          <w:p w14:paraId="61388C9D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说明</w:t>
            </w:r>
          </w:p>
        </w:tc>
      </w:tr>
      <w:tr w:rsidR="00A63F8C" w:rsidRPr="002233F3" w14:paraId="7B814F3A" w14:textId="77777777" w:rsidTr="00176180">
        <w:trPr>
          <w:trHeight w:val="317"/>
        </w:trPr>
        <w:tc>
          <w:tcPr>
            <w:tcW w:w="2689" w:type="dxa"/>
          </w:tcPr>
          <w:p w14:paraId="6AB9DD41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tudentId</w:t>
            </w:r>
            <w:proofErr w:type="spellEnd"/>
          </w:p>
        </w:tc>
        <w:tc>
          <w:tcPr>
            <w:tcW w:w="1453" w:type="dxa"/>
          </w:tcPr>
          <w:p w14:paraId="7769F8A7" w14:textId="5CBE229F" w:rsidR="00A63F8C" w:rsidRPr="002233F3" w:rsidRDefault="003F32DD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="00A63F8C" w:rsidRPr="002233F3">
              <w:rPr>
                <w:rFonts w:hint="eastAsia"/>
                <w:szCs w:val="21"/>
              </w:rPr>
              <w:t>har</w:t>
            </w:r>
            <w:r w:rsidR="00A63F8C" w:rsidRPr="002233F3">
              <w:rPr>
                <w:szCs w:val="21"/>
              </w:rPr>
              <w:t>(</w:t>
            </w:r>
            <w:proofErr w:type="gramEnd"/>
            <w:r w:rsidR="00A63F8C" w:rsidRPr="002233F3">
              <w:rPr>
                <w:szCs w:val="21"/>
              </w:rPr>
              <w:t>10)</w:t>
            </w:r>
          </w:p>
        </w:tc>
        <w:tc>
          <w:tcPr>
            <w:tcW w:w="2029" w:type="dxa"/>
          </w:tcPr>
          <w:p w14:paraId="37750A0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无重复</w:t>
            </w:r>
          </w:p>
        </w:tc>
        <w:tc>
          <w:tcPr>
            <w:tcW w:w="2039" w:type="dxa"/>
          </w:tcPr>
          <w:p w14:paraId="200F06B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学生</w:t>
            </w:r>
            <w:r w:rsidRPr="002233F3">
              <w:rPr>
                <w:szCs w:val="21"/>
              </w:rPr>
              <w:t>id</w:t>
            </w:r>
            <w:r w:rsidRPr="002233F3">
              <w:rPr>
                <w:szCs w:val="21"/>
              </w:rPr>
              <w:t>，主键</w:t>
            </w:r>
          </w:p>
        </w:tc>
      </w:tr>
      <w:tr w:rsidR="00A63F8C" w:rsidRPr="002233F3" w14:paraId="2CEDCE6F" w14:textId="77777777" w:rsidTr="00176180">
        <w:trPr>
          <w:trHeight w:val="333"/>
        </w:trPr>
        <w:tc>
          <w:tcPr>
            <w:tcW w:w="2689" w:type="dxa"/>
          </w:tcPr>
          <w:p w14:paraId="2AC95F7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tudentName</w:t>
            </w:r>
            <w:proofErr w:type="spellEnd"/>
          </w:p>
        </w:tc>
        <w:tc>
          <w:tcPr>
            <w:tcW w:w="1453" w:type="dxa"/>
          </w:tcPr>
          <w:p w14:paraId="0A60AB75" w14:textId="0FCA2D0E" w:rsidR="00A63F8C" w:rsidRPr="002233F3" w:rsidRDefault="003F32DD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varc</w:t>
            </w:r>
            <w:r w:rsidR="00A63F8C" w:rsidRPr="002233F3">
              <w:rPr>
                <w:rFonts w:hint="eastAsia"/>
                <w:szCs w:val="21"/>
              </w:rPr>
              <w:t>har</w:t>
            </w:r>
            <w:r w:rsidR="00A63F8C" w:rsidRPr="002233F3">
              <w:rPr>
                <w:szCs w:val="21"/>
              </w:rPr>
              <w:t>(</w:t>
            </w:r>
            <w:proofErr w:type="gramEnd"/>
            <w:r w:rsidR="00A63F8C" w:rsidRPr="002233F3">
              <w:rPr>
                <w:rFonts w:hint="eastAsia"/>
                <w:szCs w:val="21"/>
              </w:rPr>
              <w:t>2</w:t>
            </w:r>
            <w:r w:rsidR="00A63F8C" w:rsidRPr="002233F3">
              <w:rPr>
                <w:szCs w:val="21"/>
              </w:rPr>
              <w:t>0)</w:t>
            </w:r>
          </w:p>
        </w:tc>
        <w:tc>
          <w:tcPr>
            <w:tcW w:w="2029" w:type="dxa"/>
          </w:tcPr>
          <w:p w14:paraId="399E5CB4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39" w:type="dxa"/>
          </w:tcPr>
          <w:p w14:paraId="0B573DE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学生姓名</w:t>
            </w:r>
          </w:p>
        </w:tc>
      </w:tr>
      <w:tr w:rsidR="00A63F8C" w:rsidRPr="002233F3" w14:paraId="60E9A23A" w14:textId="77777777" w:rsidTr="00176180">
        <w:trPr>
          <w:trHeight w:val="333"/>
        </w:trPr>
        <w:tc>
          <w:tcPr>
            <w:tcW w:w="2689" w:type="dxa"/>
          </w:tcPr>
          <w:p w14:paraId="3A154F2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tudentEnrollment</w:t>
            </w:r>
            <w:proofErr w:type="spellEnd"/>
          </w:p>
        </w:tc>
        <w:tc>
          <w:tcPr>
            <w:tcW w:w="1453" w:type="dxa"/>
          </w:tcPr>
          <w:p w14:paraId="5E8AEC1A" w14:textId="2D79FCC5" w:rsidR="00A63F8C" w:rsidRPr="002233F3" w:rsidRDefault="003F32DD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varc</w:t>
            </w:r>
            <w:r w:rsidR="00A63F8C" w:rsidRPr="002233F3">
              <w:rPr>
                <w:rFonts w:hint="eastAsia"/>
                <w:szCs w:val="21"/>
              </w:rPr>
              <w:t>har</w:t>
            </w:r>
            <w:r w:rsidR="00A63F8C" w:rsidRPr="002233F3">
              <w:rPr>
                <w:szCs w:val="21"/>
              </w:rPr>
              <w:t>(</w:t>
            </w:r>
            <w:proofErr w:type="gramEnd"/>
            <w:r w:rsidR="00A63F8C" w:rsidRPr="002233F3">
              <w:rPr>
                <w:rFonts w:hint="eastAsia"/>
                <w:szCs w:val="21"/>
              </w:rPr>
              <w:t>2</w:t>
            </w:r>
            <w:r w:rsidR="00A63F8C" w:rsidRPr="002233F3">
              <w:rPr>
                <w:szCs w:val="21"/>
              </w:rPr>
              <w:t>0)</w:t>
            </w:r>
          </w:p>
        </w:tc>
        <w:tc>
          <w:tcPr>
            <w:tcW w:w="2029" w:type="dxa"/>
          </w:tcPr>
          <w:p w14:paraId="1290863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39" w:type="dxa"/>
          </w:tcPr>
          <w:p w14:paraId="4D7A1E4F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学生入学时期</w:t>
            </w:r>
          </w:p>
        </w:tc>
      </w:tr>
      <w:tr w:rsidR="00A63F8C" w:rsidRPr="002233F3" w14:paraId="088CDA10" w14:textId="77777777" w:rsidTr="00176180">
        <w:trPr>
          <w:trHeight w:val="342"/>
        </w:trPr>
        <w:tc>
          <w:tcPr>
            <w:tcW w:w="2689" w:type="dxa"/>
          </w:tcPr>
          <w:p w14:paraId="7E0169A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tudentProfession</w:t>
            </w:r>
            <w:proofErr w:type="spellEnd"/>
          </w:p>
        </w:tc>
        <w:tc>
          <w:tcPr>
            <w:tcW w:w="1453" w:type="dxa"/>
          </w:tcPr>
          <w:p w14:paraId="173E282C" w14:textId="459B1C4A" w:rsidR="00A63F8C" w:rsidRPr="002233F3" w:rsidRDefault="003F32DD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varc</w:t>
            </w:r>
            <w:r w:rsidR="00A63F8C" w:rsidRPr="002233F3">
              <w:rPr>
                <w:rFonts w:hint="eastAsia"/>
                <w:szCs w:val="21"/>
              </w:rPr>
              <w:t>har</w:t>
            </w:r>
            <w:r w:rsidR="00A63F8C" w:rsidRPr="002233F3">
              <w:rPr>
                <w:szCs w:val="21"/>
              </w:rPr>
              <w:t>(</w:t>
            </w:r>
            <w:proofErr w:type="gramEnd"/>
            <w:r w:rsidR="00A63F8C" w:rsidRPr="002233F3">
              <w:rPr>
                <w:rFonts w:hint="eastAsia"/>
                <w:szCs w:val="21"/>
              </w:rPr>
              <w:t>2</w:t>
            </w:r>
            <w:r w:rsidR="00A63F8C" w:rsidRPr="002233F3">
              <w:rPr>
                <w:szCs w:val="21"/>
              </w:rPr>
              <w:t>0)</w:t>
            </w:r>
          </w:p>
        </w:tc>
        <w:tc>
          <w:tcPr>
            <w:tcW w:w="2029" w:type="dxa"/>
          </w:tcPr>
          <w:p w14:paraId="4697DC00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39" w:type="dxa"/>
          </w:tcPr>
          <w:p w14:paraId="4ADFD8CC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学生专业</w:t>
            </w:r>
          </w:p>
        </w:tc>
      </w:tr>
      <w:tr w:rsidR="00A63F8C" w:rsidRPr="002233F3" w14:paraId="0CA0F153" w14:textId="77777777" w:rsidTr="00176180">
        <w:trPr>
          <w:trHeight w:val="333"/>
        </w:trPr>
        <w:tc>
          <w:tcPr>
            <w:tcW w:w="2689" w:type="dxa"/>
          </w:tcPr>
          <w:p w14:paraId="1E964406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tudentBirth</w:t>
            </w:r>
            <w:proofErr w:type="spellEnd"/>
          </w:p>
        </w:tc>
        <w:tc>
          <w:tcPr>
            <w:tcW w:w="1453" w:type="dxa"/>
          </w:tcPr>
          <w:p w14:paraId="05BC541A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DateTime</w:t>
            </w:r>
            <w:proofErr w:type="spellEnd"/>
          </w:p>
        </w:tc>
        <w:tc>
          <w:tcPr>
            <w:tcW w:w="2029" w:type="dxa"/>
          </w:tcPr>
          <w:p w14:paraId="24F32C9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39" w:type="dxa"/>
          </w:tcPr>
          <w:p w14:paraId="20022061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学生出生年月</w:t>
            </w:r>
          </w:p>
        </w:tc>
      </w:tr>
      <w:tr w:rsidR="00A63F8C" w:rsidRPr="002233F3" w14:paraId="719A8DB1" w14:textId="77777777" w:rsidTr="00176180">
        <w:trPr>
          <w:trHeight w:val="333"/>
        </w:trPr>
        <w:tc>
          <w:tcPr>
            <w:tcW w:w="2689" w:type="dxa"/>
          </w:tcPr>
          <w:p w14:paraId="1556A69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tudentSex</w:t>
            </w:r>
            <w:proofErr w:type="spellEnd"/>
          </w:p>
        </w:tc>
        <w:tc>
          <w:tcPr>
            <w:tcW w:w="1453" w:type="dxa"/>
          </w:tcPr>
          <w:p w14:paraId="3841B37E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gramStart"/>
            <w:r w:rsidRPr="002233F3">
              <w:rPr>
                <w:szCs w:val="21"/>
              </w:rPr>
              <w:t>C</w:t>
            </w:r>
            <w:r w:rsidRPr="002233F3">
              <w:rPr>
                <w:rFonts w:hint="eastAsia"/>
                <w:szCs w:val="21"/>
              </w:rPr>
              <w:t>har</w:t>
            </w:r>
            <w:r w:rsidRPr="002233F3">
              <w:rPr>
                <w:szCs w:val="21"/>
              </w:rPr>
              <w:t>(</w:t>
            </w:r>
            <w:proofErr w:type="gramEnd"/>
            <w:r w:rsidRPr="002233F3">
              <w:rPr>
                <w:szCs w:val="21"/>
              </w:rPr>
              <w:t>2)</w:t>
            </w:r>
          </w:p>
        </w:tc>
        <w:tc>
          <w:tcPr>
            <w:tcW w:w="2029" w:type="dxa"/>
          </w:tcPr>
          <w:p w14:paraId="4B8FAAEF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39" w:type="dxa"/>
          </w:tcPr>
          <w:p w14:paraId="619D7B92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学生性别</w:t>
            </w:r>
          </w:p>
        </w:tc>
      </w:tr>
      <w:tr w:rsidR="00A63F8C" w:rsidRPr="002233F3" w14:paraId="35F02396" w14:textId="77777777" w:rsidTr="00176180">
        <w:trPr>
          <w:trHeight w:val="342"/>
        </w:trPr>
        <w:tc>
          <w:tcPr>
            <w:tcW w:w="2689" w:type="dxa"/>
          </w:tcPr>
          <w:p w14:paraId="513AB097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tudentAge</w:t>
            </w:r>
            <w:proofErr w:type="spellEnd"/>
          </w:p>
        </w:tc>
        <w:tc>
          <w:tcPr>
            <w:tcW w:w="1453" w:type="dxa"/>
          </w:tcPr>
          <w:p w14:paraId="5395834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Int</w:t>
            </w:r>
          </w:p>
        </w:tc>
        <w:tc>
          <w:tcPr>
            <w:tcW w:w="2029" w:type="dxa"/>
          </w:tcPr>
          <w:p w14:paraId="29D9D5EB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不为空</w:t>
            </w:r>
          </w:p>
        </w:tc>
        <w:tc>
          <w:tcPr>
            <w:tcW w:w="2039" w:type="dxa"/>
          </w:tcPr>
          <w:p w14:paraId="24F068C5" w14:textId="77777777" w:rsidR="00A63F8C" w:rsidRPr="002233F3" w:rsidRDefault="00A63F8C" w:rsidP="00176180">
            <w:pPr>
              <w:pStyle w:val="a3"/>
              <w:ind w:firstLineChars="0" w:firstLine="0"/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学生年龄</w:t>
            </w:r>
          </w:p>
        </w:tc>
      </w:tr>
    </w:tbl>
    <w:p w14:paraId="5891F90C" w14:textId="77777777" w:rsidR="00A63F8C" w:rsidRPr="002233F3" w:rsidRDefault="00A63F8C" w:rsidP="00A63F8C">
      <w:pPr>
        <w:pStyle w:val="a5"/>
        <w:jc w:val="center"/>
        <w:rPr>
          <w:rFonts w:ascii="Times New Roman" w:hAnsi="Times New Roman" w:cs="Times New Roman"/>
        </w:rPr>
      </w:pPr>
    </w:p>
    <w:p w14:paraId="730C2D1A" w14:textId="723EBB98" w:rsidR="00A63F8C" w:rsidRPr="002233F3" w:rsidRDefault="00A63F8C" w:rsidP="00A63F8C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hint="eastAsia"/>
          <w:color w:val="000000" w:themeColor="text1"/>
        </w:rPr>
        <w:lastRenderedPageBreak/>
        <w:t>表2.</w:t>
      </w:r>
      <w:r w:rsidR="00BF6841">
        <w:rPr>
          <w:rFonts w:hint="eastAsia"/>
          <w:color w:val="000000" w:themeColor="text1"/>
        </w:rPr>
        <w:t>3</w:t>
      </w:r>
      <w:r w:rsidRPr="002233F3">
        <w:rPr>
          <w:rFonts w:hint="eastAsia"/>
          <w:color w:val="000000" w:themeColor="text1"/>
        </w:rPr>
        <w:t>.9</w:t>
      </w:r>
      <w:r w:rsidRPr="002233F3">
        <w:rPr>
          <w:color w:val="000000" w:themeColor="text1"/>
        </w:rPr>
        <w:t xml:space="preserve"> </w:t>
      </w:r>
      <w:proofErr w:type="spellStart"/>
      <w:r w:rsidRPr="002233F3">
        <w:rPr>
          <w:rFonts w:ascii="Times New Roman" w:hAnsi="Times New Roman" w:cs="Times New Roman"/>
        </w:rPr>
        <w:t>E</w:t>
      </w:r>
      <w:r w:rsidRPr="002233F3">
        <w:rPr>
          <w:rFonts w:ascii="Times New Roman" w:hAnsi="Times New Roman" w:cs="Times New Roman" w:hint="eastAsia"/>
        </w:rPr>
        <w:t>ngine</w:t>
      </w:r>
      <w:r w:rsidRPr="002233F3">
        <w:rPr>
          <w:rFonts w:ascii="Times New Roman" w:hAnsi="Times New Roman" w:cs="Times New Roman"/>
        </w:rPr>
        <w:t>Room</w:t>
      </w:r>
      <w:proofErr w:type="spellEnd"/>
      <w:r w:rsidRPr="002233F3">
        <w:rPr>
          <w:rFonts w:hint="eastAsia"/>
          <w:color w:val="000000" w:themeColor="text1"/>
        </w:rPr>
        <w:t>机房信息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1417"/>
        <w:gridCol w:w="2126"/>
        <w:gridCol w:w="2064"/>
      </w:tblGrid>
      <w:tr w:rsidR="00A63F8C" w:rsidRPr="002233F3" w14:paraId="4DF95E23" w14:textId="77777777" w:rsidTr="00176180">
        <w:trPr>
          <w:trHeight w:val="444"/>
        </w:trPr>
        <w:tc>
          <w:tcPr>
            <w:tcW w:w="2689" w:type="dxa"/>
          </w:tcPr>
          <w:p w14:paraId="352B464B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1417" w:type="dxa"/>
          </w:tcPr>
          <w:p w14:paraId="58346ADC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类型</w:t>
            </w:r>
          </w:p>
        </w:tc>
        <w:tc>
          <w:tcPr>
            <w:tcW w:w="2126" w:type="dxa"/>
          </w:tcPr>
          <w:p w14:paraId="6DF45BED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约束条件</w:t>
            </w:r>
          </w:p>
        </w:tc>
        <w:tc>
          <w:tcPr>
            <w:tcW w:w="2064" w:type="dxa"/>
          </w:tcPr>
          <w:p w14:paraId="5277836A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说明</w:t>
            </w:r>
          </w:p>
        </w:tc>
      </w:tr>
      <w:tr w:rsidR="00A63F8C" w:rsidRPr="002233F3" w14:paraId="0DAD86D2" w14:textId="77777777" w:rsidTr="00176180">
        <w:trPr>
          <w:trHeight w:val="458"/>
        </w:trPr>
        <w:tc>
          <w:tcPr>
            <w:tcW w:w="2689" w:type="dxa"/>
          </w:tcPr>
          <w:p w14:paraId="729D3C61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/>
              </w:rPr>
              <w:t>e</w:t>
            </w:r>
            <w:r w:rsidRPr="002233F3">
              <w:rPr>
                <w:rFonts w:ascii="Times New Roman" w:hAnsi="Times New Roman" w:cs="Times New Roman" w:hint="eastAsia"/>
              </w:rPr>
              <w:t>ngine</w:t>
            </w:r>
            <w:r w:rsidRPr="002233F3">
              <w:rPr>
                <w:rFonts w:ascii="Times New Roman" w:hAnsi="Times New Roman" w:cs="Times New Roman"/>
              </w:rPr>
              <w:t>RoomI</w:t>
            </w:r>
            <w:r w:rsidRPr="002233F3">
              <w:rPr>
                <w:rFonts w:ascii="Times New Roman" w:hAnsi="Times New Roman" w:cs="Times New Roman" w:hint="eastAsia"/>
              </w:rPr>
              <w:t>d</w:t>
            </w:r>
            <w:proofErr w:type="spellEnd"/>
          </w:p>
        </w:tc>
        <w:tc>
          <w:tcPr>
            <w:tcW w:w="1417" w:type="dxa"/>
          </w:tcPr>
          <w:p w14:paraId="15224303" w14:textId="261C5491" w:rsidR="00A63F8C" w:rsidRPr="002233F3" w:rsidRDefault="00A87DA8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gramStart"/>
            <w:r w:rsidRPr="002233F3">
              <w:rPr>
                <w:rFonts w:ascii="Times New Roman" w:hAnsi="Times New Roman" w:cs="Times New Roman"/>
              </w:rPr>
              <w:t>c</w:t>
            </w:r>
            <w:r w:rsidR="00A63F8C" w:rsidRPr="002233F3">
              <w:rPr>
                <w:rFonts w:ascii="Times New Roman" w:hAnsi="Times New Roman" w:cs="Times New Roman" w:hint="eastAsia"/>
              </w:rPr>
              <w:t>har</w:t>
            </w:r>
            <w:r w:rsidR="00A63F8C" w:rsidRPr="002233F3">
              <w:rPr>
                <w:rFonts w:ascii="Times New Roman" w:hAnsi="Times New Roman" w:cs="Times New Roman"/>
              </w:rPr>
              <w:t>(</w:t>
            </w:r>
            <w:proofErr w:type="gramEnd"/>
            <w:r w:rsidR="00A63F8C" w:rsidRPr="002233F3">
              <w:rPr>
                <w:rFonts w:ascii="Times New Roman" w:hAnsi="Times New Roman" w:cs="Times New Roman"/>
              </w:rPr>
              <w:t>10)</w:t>
            </w:r>
          </w:p>
        </w:tc>
        <w:tc>
          <w:tcPr>
            <w:tcW w:w="2126" w:type="dxa"/>
          </w:tcPr>
          <w:p w14:paraId="5E71819C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无重复</w:t>
            </w:r>
          </w:p>
        </w:tc>
        <w:tc>
          <w:tcPr>
            <w:tcW w:w="2064" w:type="dxa"/>
          </w:tcPr>
          <w:p w14:paraId="43862E5D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机房标识，主键</w:t>
            </w:r>
          </w:p>
        </w:tc>
      </w:tr>
      <w:tr w:rsidR="00A63F8C" w:rsidRPr="002233F3" w14:paraId="75CDB325" w14:textId="77777777" w:rsidTr="00176180">
        <w:trPr>
          <w:trHeight w:val="444"/>
        </w:trPr>
        <w:tc>
          <w:tcPr>
            <w:tcW w:w="2689" w:type="dxa"/>
          </w:tcPr>
          <w:p w14:paraId="5519E261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/>
              </w:rPr>
              <w:t>e</w:t>
            </w:r>
            <w:r w:rsidRPr="002233F3">
              <w:rPr>
                <w:rFonts w:ascii="Times New Roman" w:hAnsi="Times New Roman" w:cs="Times New Roman" w:hint="eastAsia"/>
              </w:rPr>
              <w:t>ngine</w:t>
            </w:r>
            <w:r w:rsidRPr="002233F3">
              <w:rPr>
                <w:rFonts w:ascii="Times New Roman" w:hAnsi="Times New Roman" w:cs="Times New Roman"/>
              </w:rPr>
              <w:t>RoomName</w:t>
            </w:r>
            <w:proofErr w:type="spellEnd"/>
          </w:p>
        </w:tc>
        <w:tc>
          <w:tcPr>
            <w:tcW w:w="1417" w:type="dxa"/>
          </w:tcPr>
          <w:p w14:paraId="5D0E9700" w14:textId="77777777" w:rsidR="00A63F8C" w:rsidRPr="002233F3" w:rsidRDefault="00A63F8C" w:rsidP="00176180">
            <w:pPr>
              <w:pStyle w:val="a5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/>
              </w:rPr>
              <w:t>var</w:t>
            </w:r>
            <w:r w:rsidRPr="002233F3">
              <w:rPr>
                <w:rFonts w:ascii="Times New Roman" w:hAnsi="Times New Roman" w:cs="Times New Roman" w:hint="eastAsia"/>
              </w:rPr>
              <w:t>char</w:t>
            </w:r>
            <w:r w:rsidRPr="002233F3">
              <w:rPr>
                <w:rFonts w:ascii="Times New Roman" w:hAnsi="Times New Roman" w:cs="Times New Roman" w:hint="eastAsia"/>
              </w:rPr>
              <w:t>（</w:t>
            </w:r>
            <w:r w:rsidRPr="002233F3">
              <w:rPr>
                <w:rFonts w:ascii="Times New Roman" w:hAnsi="Times New Roman" w:cs="Times New Roman" w:hint="eastAsia"/>
              </w:rPr>
              <w:t>50</w:t>
            </w:r>
            <w:r w:rsidRPr="002233F3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2126" w:type="dxa"/>
          </w:tcPr>
          <w:p w14:paraId="13C3CD32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59A3A3BF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机房名称，不允许重复</w:t>
            </w:r>
          </w:p>
        </w:tc>
      </w:tr>
      <w:tr w:rsidR="00A63F8C" w:rsidRPr="002233F3" w14:paraId="74C59E24" w14:textId="77777777" w:rsidTr="00176180">
        <w:trPr>
          <w:trHeight w:val="444"/>
        </w:trPr>
        <w:tc>
          <w:tcPr>
            <w:tcW w:w="2689" w:type="dxa"/>
          </w:tcPr>
          <w:p w14:paraId="6F5E8DB2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/>
              </w:rPr>
              <w:t>e</w:t>
            </w:r>
            <w:r w:rsidRPr="002233F3">
              <w:rPr>
                <w:rFonts w:ascii="Times New Roman" w:hAnsi="Times New Roman" w:cs="Times New Roman" w:hint="eastAsia"/>
              </w:rPr>
              <w:t>ngine</w:t>
            </w:r>
            <w:r w:rsidRPr="002233F3">
              <w:rPr>
                <w:rFonts w:ascii="Times New Roman" w:hAnsi="Times New Roman" w:cs="Times New Roman"/>
              </w:rPr>
              <w:t>Room</w:t>
            </w:r>
            <w:r w:rsidRPr="002233F3">
              <w:rPr>
                <w:rFonts w:ascii="Times New Roman" w:hAnsi="Times New Roman" w:cs="Times New Roman" w:hint="eastAsia"/>
              </w:rPr>
              <w:t>Position</w:t>
            </w:r>
            <w:proofErr w:type="spellEnd"/>
          </w:p>
        </w:tc>
        <w:tc>
          <w:tcPr>
            <w:tcW w:w="1417" w:type="dxa"/>
          </w:tcPr>
          <w:p w14:paraId="196EDE3A" w14:textId="77777777" w:rsidR="00A63F8C" w:rsidRPr="002233F3" w:rsidRDefault="00A63F8C" w:rsidP="00176180">
            <w:pPr>
              <w:pStyle w:val="a5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/>
              </w:rPr>
              <w:t>var</w:t>
            </w:r>
            <w:r w:rsidRPr="002233F3">
              <w:rPr>
                <w:rFonts w:ascii="Times New Roman" w:hAnsi="Times New Roman" w:cs="Times New Roman" w:hint="eastAsia"/>
              </w:rPr>
              <w:t>char</w:t>
            </w:r>
            <w:r w:rsidRPr="002233F3">
              <w:rPr>
                <w:rFonts w:ascii="Times New Roman" w:hAnsi="Times New Roman" w:cs="Times New Roman" w:hint="eastAsia"/>
              </w:rPr>
              <w:t>（</w:t>
            </w:r>
            <w:r w:rsidRPr="002233F3">
              <w:rPr>
                <w:rFonts w:ascii="Times New Roman" w:hAnsi="Times New Roman" w:cs="Times New Roman" w:hint="eastAsia"/>
              </w:rPr>
              <w:t>50</w:t>
            </w:r>
            <w:r w:rsidRPr="002233F3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2126" w:type="dxa"/>
          </w:tcPr>
          <w:p w14:paraId="4D501496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14329D34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机房位置</w:t>
            </w:r>
          </w:p>
        </w:tc>
      </w:tr>
      <w:tr w:rsidR="00A63F8C" w:rsidRPr="002233F3" w14:paraId="678F62FD" w14:textId="77777777" w:rsidTr="00176180">
        <w:trPr>
          <w:trHeight w:val="444"/>
        </w:trPr>
        <w:tc>
          <w:tcPr>
            <w:tcW w:w="2689" w:type="dxa"/>
          </w:tcPr>
          <w:p w14:paraId="5C50CB81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/>
              </w:rPr>
              <w:t>e</w:t>
            </w:r>
            <w:r w:rsidRPr="002233F3">
              <w:rPr>
                <w:rFonts w:ascii="Times New Roman" w:hAnsi="Times New Roman" w:cs="Times New Roman" w:hint="eastAsia"/>
              </w:rPr>
              <w:t>ngine</w:t>
            </w:r>
            <w:r w:rsidRPr="002233F3">
              <w:rPr>
                <w:rFonts w:ascii="Times New Roman" w:hAnsi="Times New Roman" w:cs="Times New Roman"/>
              </w:rPr>
              <w:t>RoomCompuerNum</w:t>
            </w:r>
            <w:proofErr w:type="spellEnd"/>
          </w:p>
        </w:tc>
        <w:tc>
          <w:tcPr>
            <w:tcW w:w="1417" w:type="dxa"/>
          </w:tcPr>
          <w:p w14:paraId="229BFA98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int</w:t>
            </w:r>
          </w:p>
        </w:tc>
        <w:tc>
          <w:tcPr>
            <w:tcW w:w="2126" w:type="dxa"/>
          </w:tcPr>
          <w:p w14:paraId="54E94DD1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155B3866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机房电脑数量</w:t>
            </w:r>
          </w:p>
        </w:tc>
      </w:tr>
    </w:tbl>
    <w:p w14:paraId="02D57E1F" w14:textId="77777777" w:rsidR="00A63F8C" w:rsidRPr="002233F3" w:rsidRDefault="00A63F8C" w:rsidP="00A63F8C">
      <w:pPr>
        <w:pStyle w:val="a5"/>
        <w:jc w:val="center"/>
        <w:rPr>
          <w:rFonts w:ascii="Times New Roman" w:hAnsi="Times New Roman" w:cs="Times New Roman"/>
        </w:rPr>
      </w:pPr>
    </w:p>
    <w:p w14:paraId="5354288D" w14:textId="4F213D1E" w:rsidR="00A63F8C" w:rsidRPr="002233F3" w:rsidRDefault="00A63F8C" w:rsidP="00A63F8C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hint="eastAsia"/>
          <w:color w:val="000000" w:themeColor="text1"/>
        </w:rPr>
        <w:t>表2.</w:t>
      </w:r>
      <w:r w:rsidR="00BF6841">
        <w:rPr>
          <w:rFonts w:hint="eastAsia"/>
          <w:color w:val="000000" w:themeColor="text1"/>
        </w:rPr>
        <w:t>3</w:t>
      </w:r>
      <w:r w:rsidRPr="002233F3">
        <w:rPr>
          <w:rFonts w:hint="eastAsia"/>
          <w:color w:val="000000" w:themeColor="text1"/>
        </w:rPr>
        <w:t>.10</w:t>
      </w:r>
      <w:r w:rsidRPr="002233F3">
        <w:rPr>
          <w:color w:val="000000" w:themeColor="text1"/>
        </w:rPr>
        <w:t xml:space="preserve"> </w:t>
      </w:r>
      <w:proofErr w:type="spellStart"/>
      <w:r w:rsidRPr="002233F3">
        <w:rPr>
          <w:rFonts w:ascii="Times New Roman" w:hAnsi="Times New Roman" w:cs="Times New Roman"/>
        </w:rPr>
        <w:t>Experiment</w:t>
      </w:r>
      <w:r w:rsidRPr="002233F3">
        <w:rPr>
          <w:rFonts w:ascii="Times New Roman" w:hAnsi="Times New Roman" w:cs="Times New Roman" w:hint="eastAsia"/>
        </w:rPr>
        <w:t>Plan</w:t>
      </w:r>
      <w:proofErr w:type="spellEnd"/>
      <w:r w:rsidRPr="002233F3">
        <w:rPr>
          <w:rFonts w:hint="eastAsia"/>
          <w:color w:val="000000" w:themeColor="text1"/>
        </w:rPr>
        <w:t>实验安排信息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697"/>
        <w:gridCol w:w="1409"/>
        <w:gridCol w:w="2126"/>
        <w:gridCol w:w="2064"/>
      </w:tblGrid>
      <w:tr w:rsidR="00A63F8C" w:rsidRPr="002233F3" w14:paraId="2B2360B7" w14:textId="77777777" w:rsidTr="00176180">
        <w:trPr>
          <w:trHeight w:val="444"/>
        </w:trPr>
        <w:tc>
          <w:tcPr>
            <w:tcW w:w="2697" w:type="dxa"/>
          </w:tcPr>
          <w:p w14:paraId="5EA49964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1409" w:type="dxa"/>
          </w:tcPr>
          <w:p w14:paraId="6B9D7EF2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类型</w:t>
            </w:r>
          </w:p>
        </w:tc>
        <w:tc>
          <w:tcPr>
            <w:tcW w:w="2126" w:type="dxa"/>
          </w:tcPr>
          <w:p w14:paraId="141C0027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约束条件</w:t>
            </w:r>
          </w:p>
        </w:tc>
        <w:tc>
          <w:tcPr>
            <w:tcW w:w="2064" w:type="dxa"/>
          </w:tcPr>
          <w:p w14:paraId="113EA3EC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说明</w:t>
            </w:r>
          </w:p>
        </w:tc>
      </w:tr>
      <w:tr w:rsidR="00A63F8C" w:rsidRPr="002233F3" w14:paraId="7B60ED67" w14:textId="77777777" w:rsidTr="00176180">
        <w:trPr>
          <w:trHeight w:val="458"/>
        </w:trPr>
        <w:tc>
          <w:tcPr>
            <w:tcW w:w="2697" w:type="dxa"/>
          </w:tcPr>
          <w:p w14:paraId="07420701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e</w:t>
            </w:r>
            <w:r w:rsidRPr="002233F3">
              <w:rPr>
                <w:rFonts w:ascii="Times New Roman" w:hAnsi="Times New Roman" w:cs="Times New Roman"/>
              </w:rPr>
              <w:t>xperiment</w:t>
            </w:r>
            <w:r w:rsidRPr="002233F3">
              <w:rPr>
                <w:rFonts w:ascii="Times New Roman" w:hAnsi="Times New Roman" w:cs="Times New Roman" w:hint="eastAsia"/>
              </w:rPr>
              <w:t>Plan</w:t>
            </w:r>
            <w:r w:rsidRPr="002233F3">
              <w:rPr>
                <w:rFonts w:ascii="Times New Roman" w:hAnsi="Times New Roman" w:cs="Times New Roman"/>
              </w:rPr>
              <w:t>I</w:t>
            </w:r>
            <w:r w:rsidRPr="002233F3">
              <w:rPr>
                <w:rFonts w:ascii="Times New Roman" w:hAnsi="Times New Roman" w:cs="Times New Roman" w:hint="eastAsia"/>
              </w:rPr>
              <w:t>d</w:t>
            </w:r>
            <w:proofErr w:type="spellEnd"/>
          </w:p>
        </w:tc>
        <w:tc>
          <w:tcPr>
            <w:tcW w:w="1409" w:type="dxa"/>
          </w:tcPr>
          <w:p w14:paraId="0B135F86" w14:textId="0FA94DB2" w:rsidR="00A63F8C" w:rsidRPr="002233F3" w:rsidRDefault="00EA76CE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gramStart"/>
            <w:r w:rsidRPr="002233F3">
              <w:rPr>
                <w:rFonts w:ascii="Times New Roman" w:hAnsi="Times New Roman" w:cs="Times New Roman" w:hint="eastAsia"/>
              </w:rPr>
              <w:t>c</w:t>
            </w:r>
            <w:r w:rsidR="00A63F8C" w:rsidRPr="002233F3">
              <w:rPr>
                <w:rFonts w:ascii="Times New Roman" w:hAnsi="Times New Roman" w:cs="Times New Roman" w:hint="eastAsia"/>
              </w:rPr>
              <w:t>har</w:t>
            </w:r>
            <w:r w:rsidR="00A63F8C" w:rsidRPr="002233F3">
              <w:rPr>
                <w:rFonts w:ascii="Times New Roman" w:hAnsi="Times New Roman" w:cs="Times New Roman"/>
              </w:rPr>
              <w:t>(</w:t>
            </w:r>
            <w:proofErr w:type="gramEnd"/>
            <w:r w:rsidR="00A63F8C" w:rsidRPr="002233F3">
              <w:rPr>
                <w:rFonts w:ascii="Times New Roman" w:hAnsi="Times New Roman" w:cs="Times New Roman"/>
              </w:rPr>
              <w:t>10)</w:t>
            </w:r>
          </w:p>
        </w:tc>
        <w:tc>
          <w:tcPr>
            <w:tcW w:w="2126" w:type="dxa"/>
          </w:tcPr>
          <w:p w14:paraId="014446F7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无重复</w:t>
            </w:r>
          </w:p>
        </w:tc>
        <w:tc>
          <w:tcPr>
            <w:tcW w:w="2064" w:type="dxa"/>
          </w:tcPr>
          <w:p w14:paraId="33631672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实验安排标识，主键</w:t>
            </w:r>
          </w:p>
        </w:tc>
      </w:tr>
      <w:tr w:rsidR="00A63F8C" w:rsidRPr="002233F3" w14:paraId="536AE6FA" w14:textId="77777777" w:rsidTr="00176180">
        <w:trPr>
          <w:trHeight w:val="444"/>
        </w:trPr>
        <w:tc>
          <w:tcPr>
            <w:tcW w:w="2697" w:type="dxa"/>
          </w:tcPr>
          <w:p w14:paraId="50807387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e</w:t>
            </w:r>
            <w:r w:rsidRPr="002233F3">
              <w:rPr>
                <w:rFonts w:ascii="Times New Roman" w:hAnsi="Times New Roman" w:cs="Times New Roman"/>
              </w:rPr>
              <w:t>xperiment</w:t>
            </w:r>
            <w:r w:rsidRPr="002233F3">
              <w:rPr>
                <w:rFonts w:ascii="Times New Roman" w:hAnsi="Times New Roman" w:cs="Times New Roman" w:hint="eastAsia"/>
              </w:rPr>
              <w:t>PlanClassName</w:t>
            </w:r>
            <w:proofErr w:type="spellEnd"/>
          </w:p>
        </w:tc>
        <w:tc>
          <w:tcPr>
            <w:tcW w:w="1409" w:type="dxa"/>
          </w:tcPr>
          <w:p w14:paraId="6ADCE1E0" w14:textId="684E8432" w:rsidR="00A63F8C" w:rsidRPr="002233F3" w:rsidRDefault="00290576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gramStart"/>
            <w:r w:rsidRPr="002233F3">
              <w:rPr>
                <w:rFonts w:ascii="Times New Roman" w:hAnsi="Times New Roman" w:cs="Times New Roman" w:hint="eastAsia"/>
              </w:rPr>
              <w:t>char</w:t>
            </w:r>
            <w:r w:rsidRPr="002233F3">
              <w:rPr>
                <w:rFonts w:ascii="Times New Roman" w:hAnsi="Times New Roman" w:cs="Times New Roman"/>
              </w:rPr>
              <w:t>(</w:t>
            </w:r>
            <w:proofErr w:type="gramEnd"/>
            <w:r w:rsidRPr="002233F3">
              <w:rPr>
                <w:rFonts w:ascii="Times New Roman" w:hAnsi="Times New Roman" w:cs="Times New Roman"/>
              </w:rPr>
              <w:t>10)</w:t>
            </w:r>
          </w:p>
        </w:tc>
        <w:tc>
          <w:tcPr>
            <w:tcW w:w="2126" w:type="dxa"/>
          </w:tcPr>
          <w:p w14:paraId="36D2346E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393222B9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实验的课程名称</w:t>
            </w:r>
          </w:p>
        </w:tc>
      </w:tr>
      <w:tr w:rsidR="00A63F8C" w:rsidRPr="002233F3" w14:paraId="5F3DED90" w14:textId="77777777" w:rsidTr="00176180">
        <w:trPr>
          <w:trHeight w:val="444"/>
        </w:trPr>
        <w:tc>
          <w:tcPr>
            <w:tcW w:w="2697" w:type="dxa"/>
          </w:tcPr>
          <w:p w14:paraId="472BE182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e</w:t>
            </w:r>
            <w:r w:rsidRPr="002233F3">
              <w:rPr>
                <w:rFonts w:ascii="Times New Roman" w:hAnsi="Times New Roman" w:cs="Times New Roman"/>
              </w:rPr>
              <w:t>xperiment</w:t>
            </w:r>
            <w:r w:rsidRPr="002233F3">
              <w:rPr>
                <w:rFonts w:ascii="Times New Roman" w:hAnsi="Times New Roman" w:cs="Times New Roman" w:hint="eastAsia"/>
              </w:rPr>
              <w:t>PlanTeacherName</w:t>
            </w:r>
            <w:proofErr w:type="spellEnd"/>
          </w:p>
        </w:tc>
        <w:tc>
          <w:tcPr>
            <w:tcW w:w="1409" w:type="dxa"/>
          </w:tcPr>
          <w:p w14:paraId="79770626" w14:textId="6E3F857A" w:rsidR="00A63F8C" w:rsidRPr="002233F3" w:rsidRDefault="00A87DA8" w:rsidP="00A87DA8">
            <w:pPr>
              <w:pStyle w:val="a5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/>
              </w:rPr>
              <w:t>var</w:t>
            </w:r>
            <w:r w:rsidR="00A63F8C" w:rsidRPr="002233F3">
              <w:rPr>
                <w:rFonts w:ascii="Times New Roman" w:hAnsi="Times New Roman" w:cs="Times New Roman" w:hint="eastAsia"/>
              </w:rPr>
              <w:t>char</w:t>
            </w:r>
            <w:r w:rsidR="00A63F8C" w:rsidRPr="002233F3">
              <w:rPr>
                <w:rFonts w:ascii="Times New Roman" w:hAnsi="Times New Roman" w:cs="Times New Roman" w:hint="eastAsia"/>
              </w:rPr>
              <w:t>（</w:t>
            </w:r>
            <w:r w:rsidR="00A63F8C" w:rsidRPr="002233F3">
              <w:rPr>
                <w:rFonts w:ascii="Times New Roman" w:hAnsi="Times New Roman" w:cs="Times New Roman" w:hint="eastAsia"/>
              </w:rPr>
              <w:t>50</w:t>
            </w:r>
            <w:r w:rsidR="00DE53A1" w:rsidRPr="002233F3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2126" w:type="dxa"/>
          </w:tcPr>
          <w:p w14:paraId="6633DC69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6E9B84AE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实验的指导老师名称</w:t>
            </w:r>
          </w:p>
        </w:tc>
      </w:tr>
      <w:tr w:rsidR="00A63F8C" w:rsidRPr="002233F3" w14:paraId="06B82E28" w14:textId="77777777" w:rsidTr="00176180">
        <w:trPr>
          <w:trHeight w:val="444"/>
        </w:trPr>
        <w:tc>
          <w:tcPr>
            <w:tcW w:w="2697" w:type="dxa"/>
          </w:tcPr>
          <w:p w14:paraId="65CF8BF2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e</w:t>
            </w:r>
            <w:r w:rsidRPr="002233F3">
              <w:rPr>
                <w:rFonts w:ascii="Times New Roman" w:hAnsi="Times New Roman" w:cs="Times New Roman"/>
              </w:rPr>
              <w:t>xperiment</w:t>
            </w:r>
            <w:r w:rsidRPr="002233F3">
              <w:rPr>
                <w:rFonts w:ascii="Times New Roman" w:hAnsi="Times New Roman" w:cs="Times New Roman" w:hint="eastAsia"/>
              </w:rPr>
              <w:t>PlanPosition</w:t>
            </w:r>
            <w:proofErr w:type="spellEnd"/>
          </w:p>
        </w:tc>
        <w:tc>
          <w:tcPr>
            <w:tcW w:w="1409" w:type="dxa"/>
          </w:tcPr>
          <w:p w14:paraId="6638AC90" w14:textId="4284858C" w:rsidR="00A63F8C" w:rsidRPr="002233F3" w:rsidRDefault="00A87DA8" w:rsidP="00A87DA8">
            <w:pPr>
              <w:pStyle w:val="a5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/>
              </w:rPr>
              <w:t>var</w:t>
            </w:r>
            <w:r w:rsidR="00A63F8C" w:rsidRPr="002233F3">
              <w:rPr>
                <w:rFonts w:ascii="Times New Roman" w:hAnsi="Times New Roman" w:cs="Times New Roman" w:hint="eastAsia"/>
              </w:rPr>
              <w:t>char</w:t>
            </w:r>
            <w:r w:rsidR="00A63F8C" w:rsidRPr="002233F3">
              <w:rPr>
                <w:rFonts w:ascii="Times New Roman" w:hAnsi="Times New Roman" w:cs="Times New Roman" w:hint="eastAsia"/>
              </w:rPr>
              <w:t>（</w:t>
            </w:r>
            <w:r w:rsidR="00A63F8C" w:rsidRPr="002233F3">
              <w:rPr>
                <w:rFonts w:ascii="Times New Roman" w:hAnsi="Times New Roman" w:cs="Times New Roman" w:hint="eastAsia"/>
              </w:rPr>
              <w:t>50</w:t>
            </w:r>
            <w:r w:rsidR="00A63F8C" w:rsidRPr="002233F3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2126" w:type="dxa"/>
          </w:tcPr>
          <w:p w14:paraId="2740EE80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010A6458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实验的机房名称</w:t>
            </w:r>
          </w:p>
        </w:tc>
      </w:tr>
      <w:tr w:rsidR="00A63F8C" w:rsidRPr="002233F3" w14:paraId="5FF7E537" w14:textId="77777777" w:rsidTr="00176180">
        <w:trPr>
          <w:trHeight w:val="444"/>
        </w:trPr>
        <w:tc>
          <w:tcPr>
            <w:tcW w:w="2697" w:type="dxa"/>
          </w:tcPr>
          <w:p w14:paraId="62CF721F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e</w:t>
            </w:r>
            <w:r w:rsidRPr="002233F3">
              <w:rPr>
                <w:rFonts w:ascii="Times New Roman" w:hAnsi="Times New Roman" w:cs="Times New Roman"/>
              </w:rPr>
              <w:t>xperiment</w:t>
            </w:r>
            <w:r w:rsidRPr="002233F3">
              <w:rPr>
                <w:rFonts w:ascii="Times New Roman" w:hAnsi="Times New Roman" w:cs="Times New Roman" w:hint="eastAsia"/>
              </w:rPr>
              <w:t>PlanClass</w:t>
            </w:r>
            <w:proofErr w:type="spellEnd"/>
          </w:p>
        </w:tc>
        <w:tc>
          <w:tcPr>
            <w:tcW w:w="1409" w:type="dxa"/>
          </w:tcPr>
          <w:p w14:paraId="4B5A0071" w14:textId="62C65B82" w:rsidR="00A63F8C" w:rsidRPr="002233F3" w:rsidRDefault="00A87DA8" w:rsidP="00A87DA8">
            <w:pPr>
              <w:pStyle w:val="a5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/>
              </w:rPr>
              <w:t>var</w:t>
            </w:r>
            <w:r w:rsidR="00A63F8C" w:rsidRPr="002233F3">
              <w:rPr>
                <w:rFonts w:ascii="Times New Roman" w:hAnsi="Times New Roman" w:cs="Times New Roman" w:hint="eastAsia"/>
              </w:rPr>
              <w:t>char</w:t>
            </w:r>
            <w:r w:rsidR="00A63F8C" w:rsidRPr="002233F3">
              <w:rPr>
                <w:rFonts w:ascii="Times New Roman" w:hAnsi="Times New Roman" w:cs="Times New Roman" w:hint="eastAsia"/>
              </w:rPr>
              <w:t>（</w:t>
            </w:r>
            <w:r w:rsidR="00A63F8C" w:rsidRPr="002233F3">
              <w:rPr>
                <w:rFonts w:ascii="Times New Roman" w:hAnsi="Times New Roman" w:cs="Times New Roman" w:hint="eastAsia"/>
              </w:rPr>
              <w:t>50</w:t>
            </w:r>
            <w:r w:rsidR="00A63F8C" w:rsidRPr="002233F3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2126" w:type="dxa"/>
          </w:tcPr>
          <w:p w14:paraId="56CFC3DE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7B9A0D29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实验的参加班级</w:t>
            </w:r>
          </w:p>
        </w:tc>
      </w:tr>
      <w:tr w:rsidR="00A63F8C" w:rsidRPr="002233F3" w14:paraId="762170FF" w14:textId="77777777" w:rsidTr="00176180">
        <w:trPr>
          <w:trHeight w:val="444"/>
        </w:trPr>
        <w:tc>
          <w:tcPr>
            <w:tcW w:w="2697" w:type="dxa"/>
          </w:tcPr>
          <w:p w14:paraId="44214A9E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e</w:t>
            </w:r>
            <w:r w:rsidRPr="002233F3">
              <w:rPr>
                <w:rFonts w:ascii="Times New Roman" w:hAnsi="Times New Roman" w:cs="Times New Roman"/>
              </w:rPr>
              <w:t>xperiment</w:t>
            </w:r>
            <w:r w:rsidRPr="002233F3">
              <w:rPr>
                <w:rFonts w:ascii="Times New Roman" w:hAnsi="Times New Roman" w:cs="Times New Roman" w:hint="eastAsia"/>
              </w:rPr>
              <w:t>PlanPersonNum</w:t>
            </w:r>
            <w:proofErr w:type="spellEnd"/>
          </w:p>
        </w:tc>
        <w:tc>
          <w:tcPr>
            <w:tcW w:w="1409" w:type="dxa"/>
          </w:tcPr>
          <w:p w14:paraId="4C386EDB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int</w:t>
            </w:r>
          </w:p>
        </w:tc>
        <w:tc>
          <w:tcPr>
            <w:tcW w:w="2126" w:type="dxa"/>
          </w:tcPr>
          <w:p w14:paraId="2C01B122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57F53C91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实验的参加人数</w:t>
            </w:r>
          </w:p>
        </w:tc>
      </w:tr>
      <w:tr w:rsidR="00A63F8C" w:rsidRPr="002233F3" w14:paraId="079BC8ED" w14:textId="77777777" w:rsidTr="00176180">
        <w:trPr>
          <w:trHeight w:val="444"/>
        </w:trPr>
        <w:tc>
          <w:tcPr>
            <w:tcW w:w="2697" w:type="dxa"/>
          </w:tcPr>
          <w:p w14:paraId="7BF8DD2C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e</w:t>
            </w:r>
            <w:r w:rsidRPr="002233F3">
              <w:rPr>
                <w:rFonts w:ascii="Times New Roman" w:hAnsi="Times New Roman" w:cs="Times New Roman"/>
              </w:rPr>
              <w:t>xperiment</w:t>
            </w:r>
            <w:r w:rsidRPr="002233F3">
              <w:rPr>
                <w:rFonts w:ascii="Times New Roman" w:hAnsi="Times New Roman" w:cs="Times New Roman" w:hint="eastAsia"/>
              </w:rPr>
              <w:t>PlanBeginTime</w:t>
            </w:r>
            <w:proofErr w:type="spellEnd"/>
          </w:p>
        </w:tc>
        <w:tc>
          <w:tcPr>
            <w:tcW w:w="1409" w:type="dxa"/>
          </w:tcPr>
          <w:p w14:paraId="1549C89D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DateTime</w:t>
            </w:r>
            <w:proofErr w:type="spellEnd"/>
          </w:p>
        </w:tc>
        <w:tc>
          <w:tcPr>
            <w:tcW w:w="2126" w:type="dxa"/>
          </w:tcPr>
          <w:p w14:paraId="4AA1EA9A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40B1FF4B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实验的开始时间</w:t>
            </w:r>
          </w:p>
        </w:tc>
      </w:tr>
      <w:tr w:rsidR="00A63F8C" w:rsidRPr="002233F3" w14:paraId="43818CBD" w14:textId="77777777" w:rsidTr="00176180">
        <w:trPr>
          <w:trHeight w:val="444"/>
        </w:trPr>
        <w:tc>
          <w:tcPr>
            <w:tcW w:w="2697" w:type="dxa"/>
          </w:tcPr>
          <w:p w14:paraId="7E77D60E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e</w:t>
            </w:r>
            <w:r w:rsidRPr="002233F3">
              <w:rPr>
                <w:rFonts w:ascii="Times New Roman" w:hAnsi="Times New Roman" w:cs="Times New Roman"/>
              </w:rPr>
              <w:t>xperiment</w:t>
            </w:r>
            <w:r w:rsidRPr="002233F3">
              <w:rPr>
                <w:rFonts w:ascii="Times New Roman" w:hAnsi="Times New Roman" w:cs="Times New Roman" w:hint="eastAsia"/>
              </w:rPr>
              <w:t>PlanEndTime</w:t>
            </w:r>
            <w:proofErr w:type="spellEnd"/>
          </w:p>
        </w:tc>
        <w:tc>
          <w:tcPr>
            <w:tcW w:w="1409" w:type="dxa"/>
          </w:tcPr>
          <w:p w14:paraId="565BCC7F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 w:hint="eastAsia"/>
              </w:rPr>
              <w:t>DateTime</w:t>
            </w:r>
            <w:proofErr w:type="spellEnd"/>
          </w:p>
        </w:tc>
        <w:tc>
          <w:tcPr>
            <w:tcW w:w="2126" w:type="dxa"/>
          </w:tcPr>
          <w:p w14:paraId="1AC11641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64" w:type="dxa"/>
          </w:tcPr>
          <w:p w14:paraId="7C7F8796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实验的结束时间</w:t>
            </w:r>
          </w:p>
        </w:tc>
      </w:tr>
    </w:tbl>
    <w:p w14:paraId="5C010341" w14:textId="77777777" w:rsidR="00A63F8C" w:rsidRPr="002233F3" w:rsidRDefault="00A63F8C" w:rsidP="00A63F8C">
      <w:pPr>
        <w:pStyle w:val="a5"/>
        <w:jc w:val="center"/>
        <w:rPr>
          <w:rFonts w:ascii="Times New Roman" w:hAnsi="Times New Roman" w:cs="Times New Roman"/>
        </w:rPr>
      </w:pPr>
    </w:p>
    <w:p w14:paraId="2DE6B13A" w14:textId="302C9268" w:rsidR="00A63F8C" w:rsidRPr="002233F3" w:rsidRDefault="00A63F8C" w:rsidP="00A63F8C">
      <w:pPr>
        <w:pStyle w:val="a5"/>
        <w:jc w:val="center"/>
        <w:rPr>
          <w:rFonts w:ascii="Times New Roman" w:hAnsi="Times New Roman" w:cs="Times New Roman"/>
        </w:rPr>
      </w:pPr>
      <w:r w:rsidRPr="002233F3">
        <w:rPr>
          <w:rFonts w:hint="eastAsia"/>
          <w:color w:val="000000" w:themeColor="text1"/>
        </w:rPr>
        <w:t>表2.</w:t>
      </w:r>
      <w:r w:rsidR="00BF6841">
        <w:rPr>
          <w:rFonts w:hint="eastAsia"/>
          <w:color w:val="000000" w:themeColor="text1"/>
        </w:rPr>
        <w:t>3</w:t>
      </w:r>
      <w:r w:rsidRPr="002233F3">
        <w:rPr>
          <w:rFonts w:hint="eastAsia"/>
          <w:color w:val="000000" w:themeColor="text1"/>
        </w:rPr>
        <w:t>.11</w:t>
      </w:r>
      <w:r w:rsidRPr="002233F3">
        <w:rPr>
          <w:rFonts w:ascii="Times New Roman" w:hAnsi="Times New Roman" w:cs="Times New Roman"/>
        </w:rPr>
        <w:t xml:space="preserve"> </w:t>
      </w:r>
      <w:proofErr w:type="spellStart"/>
      <w:r w:rsidRPr="002233F3">
        <w:rPr>
          <w:rFonts w:ascii="Times New Roman" w:hAnsi="Times New Roman" w:cs="Times New Roman"/>
        </w:rPr>
        <w:t>E</w:t>
      </w:r>
      <w:r w:rsidRPr="002233F3">
        <w:rPr>
          <w:rFonts w:ascii="Times New Roman" w:hAnsi="Times New Roman" w:cs="Times New Roman" w:hint="eastAsia"/>
        </w:rPr>
        <w:t>ngine</w:t>
      </w:r>
      <w:r w:rsidRPr="002233F3">
        <w:rPr>
          <w:rFonts w:ascii="Times New Roman" w:hAnsi="Times New Roman" w:cs="Times New Roman"/>
        </w:rPr>
        <w:t>Room</w:t>
      </w:r>
      <w:r w:rsidRPr="002233F3">
        <w:rPr>
          <w:rFonts w:ascii="Times New Roman" w:hAnsi="Times New Roman" w:cs="Times New Roman" w:hint="eastAsia"/>
        </w:rPr>
        <w:t>Manager</w:t>
      </w:r>
      <w:proofErr w:type="spellEnd"/>
      <w:r w:rsidRPr="002233F3">
        <w:rPr>
          <w:rFonts w:hint="eastAsia"/>
          <w:color w:val="000000" w:themeColor="text1"/>
        </w:rPr>
        <w:t>机房管理员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176"/>
        <w:gridCol w:w="1930"/>
        <w:gridCol w:w="2126"/>
        <w:gridCol w:w="2054"/>
      </w:tblGrid>
      <w:tr w:rsidR="00A63F8C" w:rsidRPr="002233F3" w14:paraId="41A851EF" w14:textId="77777777" w:rsidTr="00176180">
        <w:trPr>
          <w:trHeight w:val="444"/>
        </w:trPr>
        <w:tc>
          <w:tcPr>
            <w:tcW w:w="2176" w:type="dxa"/>
          </w:tcPr>
          <w:p w14:paraId="0629C508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名称</w:t>
            </w:r>
          </w:p>
        </w:tc>
        <w:tc>
          <w:tcPr>
            <w:tcW w:w="1930" w:type="dxa"/>
          </w:tcPr>
          <w:p w14:paraId="0B7877E9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类型</w:t>
            </w:r>
          </w:p>
        </w:tc>
        <w:tc>
          <w:tcPr>
            <w:tcW w:w="2126" w:type="dxa"/>
          </w:tcPr>
          <w:p w14:paraId="279CDB5F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约束条件</w:t>
            </w:r>
          </w:p>
        </w:tc>
        <w:tc>
          <w:tcPr>
            <w:tcW w:w="2054" w:type="dxa"/>
          </w:tcPr>
          <w:p w14:paraId="4798880E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说明</w:t>
            </w:r>
          </w:p>
        </w:tc>
      </w:tr>
      <w:tr w:rsidR="00A63F8C" w:rsidRPr="002233F3" w14:paraId="416E1B67" w14:textId="77777777" w:rsidTr="00176180">
        <w:trPr>
          <w:trHeight w:val="458"/>
        </w:trPr>
        <w:tc>
          <w:tcPr>
            <w:tcW w:w="2176" w:type="dxa"/>
          </w:tcPr>
          <w:p w14:paraId="715C1749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/>
              </w:rPr>
              <w:t>e</w:t>
            </w:r>
            <w:r w:rsidRPr="002233F3">
              <w:rPr>
                <w:rFonts w:ascii="Times New Roman" w:hAnsi="Times New Roman" w:cs="Times New Roman" w:hint="eastAsia"/>
              </w:rPr>
              <w:t>ngine</w:t>
            </w:r>
            <w:r w:rsidRPr="002233F3">
              <w:rPr>
                <w:rFonts w:ascii="Times New Roman" w:hAnsi="Times New Roman" w:cs="Times New Roman"/>
              </w:rPr>
              <w:t>Room</w:t>
            </w:r>
            <w:r w:rsidRPr="002233F3">
              <w:rPr>
                <w:rFonts w:ascii="Times New Roman" w:hAnsi="Times New Roman" w:cs="Times New Roman" w:hint="eastAsia"/>
              </w:rPr>
              <w:t>Mag</w:t>
            </w:r>
            <w:r w:rsidRPr="002233F3">
              <w:rPr>
                <w:rFonts w:ascii="Times New Roman" w:hAnsi="Times New Roman" w:cs="Times New Roman"/>
              </w:rPr>
              <w:t>I</w:t>
            </w:r>
            <w:r w:rsidRPr="002233F3">
              <w:rPr>
                <w:rFonts w:ascii="Times New Roman" w:hAnsi="Times New Roman" w:cs="Times New Roman" w:hint="eastAsia"/>
              </w:rPr>
              <w:t>d</w:t>
            </w:r>
            <w:proofErr w:type="spellEnd"/>
          </w:p>
        </w:tc>
        <w:tc>
          <w:tcPr>
            <w:tcW w:w="1930" w:type="dxa"/>
          </w:tcPr>
          <w:p w14:paraId="74F64713" w14:textId="447692EB" w:rsidR="00A63F8C" w:rsidRPr="002233F3" w:rsidRDefault="001C3114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gramStart"/>
            <w:r w:rsidRPr="002233F3">
              <w:rPr>
                <w:rFonts w:ascii="Times New Roman" w:hAnsi="Times New Roman" w:cs="Times New Roman" w:hint="eastAsia"/>
              </w:rPr>
              <w:t>c</w:t>
            </w:r>
            <w:r w:rsidR="00A63F8C" w:rsidRPr="002233F3">
              <w:rPr>
                <w:rFonts w:ascii="Times New Roman" w:hAnsi="Times New Roman" w:cs="Times New Roman" w:hint="eastAsia"/>
              </w:rPr>
              <w:t>har</w:t>
            </w:r>
            <w:r w:rsidR="00A63F8C" w:rsidRPr="002233F3">
              <w:rPr>
                <w:rFonts w:ascii="Times New Roman" w:hAnsi="Times New Roman" w:cs="Times New Roman"/>
              </w:rPr>
              <w:t>(</w:t>
            </w:r>
            <w:proofErr w:type="gramEnd"/>
            <w:r w:rsidR="00A63F8C" w:rsidRPr="002233F3">
              <w:rPr>
                <w:rFonts w:ascii="Times New Roman" w:hAnsi="Times New Roman" w:cs="Times New Roman"/>
              </w:rPr>
              <w:t>10)</w:t>
            </w:r>
          </w:p>
        </w:tc>
        <w:tc>
          <w:tcPr>
            <w:tcW w:w="2126" w:type="dxa"/>
          </w:tcPr>
          <w:p w14:paraId="271191F9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无重复</w:t>
            </w:r>
          </w:p>
        </w:tc>
        <w:tc>
          <w:tcPr>
            <w:tcW w:w="2054" w:type="dxa"/>
          </w:tcPr>
          <w:p w14:paraId="6819D0DA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机房管理员标识，主键</w:t>
            </w:r>
          </w:p>
        </w:tc>
      </w:tr>
      <w:tr w:rsidR="00A63F8C" w:rsidRPr="002233F3" w14:paraId="66CD2154" w14:textId="77777777" w:rsidTr="00176180">
        <w:trPr>
          <w:trHeight w:val="444"/>
        </w:trPr>
        <w:tc>
          <w:tcPr>
            <w:tcW w:w="2176" w:type="dxa"/>
          </w:tcPr>
          <w:p w14:paraId="381E20F3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/>
              </w:rPr>
              <w:t>e</w:t>
            </w:r>
            <w:r w:rsidRPr="002233F3">
              <w:rPr>
                <w:rFonts w:ascii="Times New Roman" w:hAnsi="Times New Roman" w:cs="Times New Roman" w:hint="eastAsia"/>
              </w:rPr>
              <w:t>ngine</w:t>
            </w:r>
            <w:r w:rsidRPr="002233F3">
              <w:rPr>
                <w:rFonts w:ascii="Times New Roman" w:hAnsi="Times New Roman" w:cs="Times New Roman"/>
              </w:rPr>
              <w:t>Room</w:t>
            </w:r>
            <w:r w:rsidRPr="002233F3">
              <w:rPr>
                <w:rFonts w:ascii="Times New Roman" w:hAnsi="Times New Roman" w:cs="Times New Roman" w:hint="eastAsia"/>
              </w:rPr>
              <w:t>Mag</w:t>
            </w:r>
            <w:r w:rsidRPr="002233F3">
              <w:rPr>
                <w:rFonts w:ascii="Times New Roman" w:hAnsi="Times New Roman" w:cs="Times New Roman"/>
              </w:rPr>
              <w:t>Name</w:t>
            </w:r>
            <w:proofErr w:type="spellEnd"/>
          </w:p>
        </w:tc>
        <w:tc>
          <w:tcPr>
            <w:tcW w:w="1930" w:type="dxa"/>
          </w:tcPr>
          <w:p w14:paraId="76E2DEA5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char</w:t>
            </w:r>
            <w:r w:rsidRPr="002233F3">
              <w:rPr>
                <w:rFonts w:ascii="Times New Roman" w:hAnsi="Times New Roman" w:cs="Times New Roman" w:hint="eastAsia"/>
              </w:rPr>
              <w:t>（</w:t>
            </w:r>
            <w:r w:rsidRPr="002233F3">
              <w:rPr>
                <w:rFonts w:ascii="Times New Roman" w:hAnsi="Times New Roman" w:cs="Times New Roman" w:hint="eastAsia"/>
              </w:rPr>
              <w:t>10</w:t>
            </w:r>
            <w:r w:rsidRPr="002233F3">
              <w:rPr>
                <w:rFonts w:ascii="Times New Roman" w:hAnsi="Times New Roman" w:cs="Times New Roman" w:hint="eastAsia"/>
              </w:rPr>
              <w:t>）</w:t>
            </w:r>
          </w:p>
        </w:tc>
        <w:tc>
          <w:tcPr>
            <w:tcW w:w="2126" w:type="dxa"/>
          </w:tcPr>
          <w:p w14:paraId="78844E02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54" w:type="dxa"/>
          </w:tcPr>
          <w:p w14:paraId="06B19C7D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机房管理员名称，不允许重复</w:t>
            </w:r>
          </w:p>
        </w:tc>
      </w:tr>
      <w:tr w:rsidR="00A63F8C" w:rsidRPr="002233F3" w14:paraId="64A1072F" w14:textId="77777777" w:rsidTr="00176180">
        <w:trPr>
          <w:trHeight w:val="444"/>
        </w:trPr>
        <w:tc>
          <w:tcPr>
            <w:tcW w:w="2176" w:type="dxa"/>
          </w:tcPr>
          <w:p w14:paraId="66847D03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2233F3">
              <w:rPr>
                <w:rFonts w:ascii="Times New Roman" w:hAnsi="Times New Roman" w:cs="Times New Roman"/>
              </w:rPr>
              <w:t>e</w:t>
            </w:r>
            <w:r w:rsidRPr="002233F3">
              <w:rPr>
                <w:rFonts w:ascii="Times New Roman" w:hAnsi="Times New Roman" w:cs="Times New Roman" w:hint="eastAsia"/>
              </w:rPr>
              <w:t>ngine</w:t>
            </w:r>
            <w:r w:rsidRPr="002233F3">
              <w:rPr>
                <w:rFonts w:ascii="Times New Roman" w:hAnsi="Times New Roman" w:cs="Times New Roman"/>
              </w:rPr>
              <w:t>Room</w:t>
            </w:r>
            <w:r w:rsidRPr="002233F3">
              <w:rPr>
                <w:rFonts w:ascii="Times New Roman" w:hAnsi="Times New Roman" w:cs="Times New Roman" w:hint="eastAsia"/>
              </w:rPr>
              <w:t>MagSex</w:t>
            </w:r>
            <w:proofErr w:type="spellEnd"/>
          </w:p>
        </w:tc>
        <w:tc>
          <w:tcPr>
            <w:tcW w:w="1930" w:type="dxa"/>
          </w:tcPr>
          <w:p w14:paraId="03BCD2B5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proofErr w:type="gramStart"/>
            <w:r w:rsidRPr="002233F3">
              <w:rPr>
                <w:rFonts w:ascii="Times New Roman" w:hAnsi="Times New Roman" w:cs="Times New Roman"/>
              </w:rPr>
              <w:t>char(</w:t>
            </w:r>
            <w:proofErr w:type="gramEnd"/>
            <w:r w:rsidRPr="002233F3">
              <w:rPr>
                <w:rFonts w:ascii="Times New Roman" w:hAnsi="Times New Roman" w:cs="Times New Roman"/>
              </w:rPr>
              <w:t>2)</w:t>
            </w:r>
          </w:p>
        </w:tc>
        <w:tc>
          <w:tcPr>
            <w:tcW w:w="2126" w:type="dxa"/>
          </w:tcPr>
          <w:p w14:paraId="7DEC0B78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不允许为空</w:t>
            </w:r>
          </w:p>
        </w:tc>
        <w:tc>
          <w:tcPr>
            <w:tcW w:w="2054" w:type="dxa"/>
          </w:tcPr>
          <w:p w14:paraId="6380F0C1" w14:textId="77777777" w:rsidR="00A63F8C" w:rsidRPr="002233F3" w:rsidRDefault="00A63F8C" w:rsidP="00176180">
            <w:pPr>
              <w:pStyle w:val="a5"/>
              <w:jc w:val="center"/>
              <w:rPr>
                <w:rFonts w:ascii="Times New Roman" w:hAnsi="Times New Roman" w:cs="Times New Roman"/>
              </w:rPr>
            </w:pPr>
            <w:r w:rsidRPr="002233F3">
              <w:rPr>
                <w:rFonts w:ascii="Times New Roman" w:hAnsi="Times New Roman" w:cs="Times New Roman" w:hint="eastAsia"/>
              </w:rPr>
              <w:t>机房管理员性别，不允许重复</w:t>
            </w:r>
          </w:p>
        </w:tc>
      </w:tr>
    </w:tbl>
    <w:p w14:paraId="0AF94103" w14:textId="77777777" w:rsidR="00D64290" w:rsidRDefault="00D64290" w:rsidP="00D64290">
      <w:pPr>
        <w:pStyle w:val="3"/>
        <w:spacing w:before="0" w:after="0" w:line="415" w:lineRule="auto"/>
        <w:rPr>
          <w:sz w:val="21"/>
          <w:szCs w:val="21"/>
        </w:rPr>
      </w:pPr>
      <w:bookmarkStart w:id="17" w:name="_Toc11102763"/>
      <w:r w:rsidRPr="00514FBC">
        <w:rPr>
          <w:rFonts w:hint="eastAsia"/>
          <w:sz w:val="21"/>
          <w:szCs w:val="21"/>
        </w:rPr>
        <w:t>2.</w:t>
      </w:r>
      <w:r w:rsidRPr="00DD458C">
        <w:rPr>
          <w:rFonts w:hint="eastAsia"/>
          <w:sz w:val="21"/>
          <w:szCs w:val="21"/>
        </w:rPr>
        <w:t>3</w:t>
      </w:r>
      <w:r w:rsidRPr="00514FBC">
        <w:rPr>
          <w:rFonts w:hint="eastAsia"/>
          <w:sz w:val="21"/>
          <w:szCs w:val="21"/>
        </w:rPr>
        <w:t>.</w:t>
      </w:r>
      <w:r w:rsidRPr="00DD458C">
        <w:rPr>
          <w:rFonts w:hint="eastAsia"/>
          <w:sz w:val="21"/>
          <w:szCs w:val="21"/>
        </w:rPr>
        <w:t>2</w:t>
      </w:r>
      <w:r w:rsidRPr="00514FBC">
        <w:rPr>
          <w:rFonts w:hint="eastAsia"/>
          <w:sz w:val="21"/>
          <w:szCs w:val="21"/>
        </w:rPr>
        <w:t xml:space="preserve"> </w:t>
      </w:r>
      <w:r w:rsidRPr="00DD458C">
        <w:rPr>
          <w:rFonts w:hint="eastAsia"/>
          <w:sz w:val="21"/>
          <w:szCs w:val="21"/>
        </w:rPr>
        <w:t>数据访问</w:t>
      </w:r>
      <w:r w:rsidRPr="00514FBC">
        <w:rPr>
          <w:rFonts w:hint="eastAsia"/>
          <w:sz w:val="21"/>
          <w:szCs w:val="21"/>
        </w:rPr>
        <w:t>设计</w:t>
      </w:r>
      <w:bookmarkEnd w:id="17"/>
    </w:p>
    <w:p w14:paraId="79D0705A" w14:textId="67B3BE58" w:rsidR="005B6436" w:rsidRPr="002233F3" w:rsidRDefault="00B94601" w:rsidP="00831CE6">
      <w:pPr>
        <w:pStyle w:val="a5"/>
      </w:pPr>
      <w:r w:rsidRPr="002233F3">
        <w:rPr>
          <w:rFonts w:hint="eastAsia"/>
          <w:color w:val="000000" w:themeColor="text1"/>
        </w:rPr>
        <w:t>经过分析，我们的数据库配置采用</w:t>
      </w:r>
      <w:proofErr w:type="spellStart"/>
      <w:r w:rsidRPr="002233F3">
        <w:t>mysql</w:t>
      </w:r>
      <w:proofErr w:type="spellEnd"/>
      <w:r w:rsidRPr="002233F3">
        <w:rPr>
          <w:rFonts w:hint="eastAsia"/>
        </w:rPr>
        <w:t xml:space="preserve"> 5.5.62</w:t>
      </w:r>
      <w:r w:rsidR="00831CE6" w:rsidRPr="002233F3">
        <w:t xml:space="preserve"> </w:t>
      </w:r>
    </w:p>
    <w:p w14:paraId="291D3CB2" w14:textId="77777777" w:rsidR="00FB2FD9" w:rsidRPr="002233F3" w:rsidRDefault="00FB2FD9" w:rsidP="005B6436">
      <w:pPr>
        <w:rPr>
          <w:szCs w:val="21"/>
        </w:rPr>
      </w:pPr>
    </w:p>
    <w:p w14:paraId="0BE80263" w14:textId="6AFA8DC2" w:rsidR="005B6436" w:rsidRPr="002233F3" w:rsidRDefault="005B6436" w:rsidP="005B6436">
      <w:pPr>
        <w:rPr>
          <w:szCs w:val="21"/>
        </w:rPr>
      </w:pPr>
      <w:r w:rsidRPr="002233F3">
        <w:rPr>
          <w:rFonts w:hint="eastAsia"/>
          <w:szCs w:val="21"/>
        </w:rPr>
        <w:t>教师管理</w:t>
      </w:r>
      <w:r w:rsidRPr="002233F3">
        <w:rPr>
          <w:rFonts w:hint="eastAsia"/>
          <w:szCs w:val="21"/>
        </w:rPr>
        <w:t>repository</w:t>
      </w:r>
      <w:r w:rsidRPr="002233F3">
        <w:rPr>
          <w:rFonts w:hint="eastAsia"/>
          <w:szCs w:val="21"/>
        </w:rPr>
        <w:t>类的类图</w:t>
      </w:r>
      <w:r w:rsidRPr="002233F3">
        <w:rPr>
          <w:rFonts w:hint="eastAsia"/>
          <w:szCs w:val="21"/>
        </w:rPr>
        <w:t>:</w:t>
      </w:r>
    </w:p>
    <w:p w14:paraId="5EB03C8C" w14:textId="3F2F08FE" w:rsidR="005B6436" w:rsidRDefault="005B6436" w:rsidP="004167EF">
      <w:pPr>
        <w:widowControl/>
        <w:jc w:val="center"/>
        <w:rPr>
          <w:rFonts w:ascii="宋体" w:hAnsi="宋体" w:cs="宋体"/>
          <w:kern w:val="0"/>
          <w:szCs w:val="21"/>
        </w:rPr>
      </w:pPr>
      <w:r w:rsidRPr="002233F3">
        <w:rPr>
          <w:rFonts w:ascii="宋体" w:hAnsi="宋体" w:cs="宋体"/>
          <w:noProof/>
          <w:kern w:val="0"/>
          <w:szCs w:val="21"/>
        </w:rPr>
        <w:lastRenderedPageBreak/>
        <w:drawing>
          <wp:inline distT="0" distB="0" distL="0" distR="0" wp14:anchorId="2A0FA39F" wp14:editId="3504DFA8">
            <wp:extent cx="3632200" cy="2889707"/>
            <wp:effectExtent l="0" t="0" r="6350" b="6350"/>
            <wp:docPr id="41" name="图片 41" descr="C:\Users\ZhengSheng\Documents\Tencent Files\2442028284\Image\C2C\3CAVZJ1W$L78WF@W5G1F~C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engSheng\Documents\Tencent Files\2442028284\Image\C2C\3CAVZJ1W$L78WF@W5G1F~CQ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4437" cy="292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8CB5F" w14:textId="5C433D7C" w:rsidR="002233F3" w:rsidRPr="002233F3" w:rsidRDefault="002233F3" w:rsidP="004167EF">
      <w:pPr>
        <w:widowControl/>
        <w:jc w:val="center"/>
        <w:rPr>
          <w:rFonts w:ascii="宋体" w:hAnsi="宋体" w:cs="宋体" w:hint="eastAsia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图 </w:t>
      </w:r>
      <w:r w:rsidR="00CB6B46">
        <w:rPr>
          <w:rFonts w:ascii="宋体" w:hAnsi="宋体" w:cs="宋体" w:hint="eastAsia"/>
          <w:kern w:val="0"/>
          <w:szCs w:val="21"/>
        </w:rPr>
        <w:t>2.3.1</w:t>
      </w:r>
      <w:r w:rsidRPr="002233F3">
        <w:rPr>
          <w:rFonts w:hint="eastAsia"/>
          <w:szCs w:val="21"/>
        </w:rPr>
        <w:t>教师管理</w:t>
      </w:r>
      <w:r w:rsidRPr="002233F3">
        <w:rPr>
          <w:rFonts w:hint="eastAsia"/>
          <w:szCs w:val="21"/>
        </w:rPr>
        <w:t>repository</w:t>
      </w:r>
      <w:r w:rsidRPr="002233F3">
        <w:rPr>
          <w:rFonts w:hint="eastAsia"/>
          <w:szCs w:val="21"/>
        </w:rPr>
        <w:t>类</w:t>
      </w:r>
    </w:p>
    <w:p w14:paraId="61AE3DD2" w14:textId="77777777" w:rsidR="00FB2FD9" w:rsidRPr="002233F3" w:rsidRDefault="00FB2FD9" w:rsidP="00FB2FD9">
      <w:pPr>
        <w:pStyle w:val="a5"/>
        <w:rPr>
          <w:color w:val="000000" w:themeColor="text1"/>
        </w:rPr>
      </w:pPr>
      <w:r w:rsidRPr="002233F3">
        <w:rPr>
          <w:rFonts w:hint="eastAsia"/>
        </w:rPr>
        <w:t>教务管理</w:t>
      </w:r>
      <w:r w:rsidRPr="002233F3">
        <w:t>Repository</w:t>
      </w:r>
      <w:r w:rsidRPr="002233F3">
        <w:rPr>
          <w:rFonts w:hint="eastAsia"/>
        </w:rPr>
        <w:t>类的类图如下：</w:t>
      </w:r>
    </w:p>
    <w:p w14:paraId="7486943A" w14:textId="77777777" w:rsidR="00FB2FD9" w:rsidRPr="002233F3" w:rsidRDefault="00FB2FD9" w:rsidP="00FB2FD9">
      <w:pPr>
        <w:jc w:val="center"/>
        <w:rPr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6D16283B" wp14:editId="06123F0C">
            <wp:extent cx="1791970" cy="958215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970" cy="958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16755" w14:textId="54BECD01" w:rsidR="00FB2FD9" w:rsidRDefault="00FB2FD9" w:rsidP="00FB2FD9">
      <w:pPr>
        <w:jc w:val="center"/>
        <w:rPr>
          <w:szCs w:val="21"/>
        </w:rPr>
      </w:pPr>
      <w:r w:rsidRPr="002233F3">
        <w:rPr>
          <w:rFonts w:hint="eastAsia"/>
          <w:noProof/>
          <w:szCs w:val="21"/>
        </w:rPr>
        <w:drawing>
          <wp:inline distT="0" distB="0" distL="0" distR="0" wp14:anchorId="05095A26" wp14:editId="52D40C6A">
            <wp:extent cx="1668145" cy="958215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8145" cy="958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B7528" w14:textId="04DB3AE9" w:rsidR="002233F3" w:rsidRPr="002233F3" w:rsidRDefault="002233F3" w:rsidP="00FB2FD9">
      <w:pPr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 </w:t>
      </w:r>
      <w:r w:rsidR="00CB6B46">
        <w:rPr>
          <w:rFonts w:ascii="宋体" w:hAnsi="宋体" w:cs="宋体" w:hint="eastAsia"/>
          <w:kern w:val="0"/>
          <w:szCs w:val="21"/>
        </w:rPr>
        <w:t>2.3.</w:t>
      </w:r>
      <w:r w:rsidR="00CB6B46">
        <w:rPr>
          <w:rFonts w:ascii="宋体" w:hAnsi="宋体" w:cs="宋体" w:hint="eastAsia"/>
          <w:kern w:val="0"/>
          <w:szCs w:val="21"/>
        </w:rPr>
        <w:t>2</w:t>
      </w:r>
      <w:r w:rsidRPr="002233F3">
        <w:rPr>
          <w:rFonts w:hint="eastAsia"/>
          <w:szCs w:val="21"/>
        </w:rPr>
        <w:t>教务管理</w:t>
      </w:r>
      <w:r w:rsidRPr="002233F3">
        <w:rPr>
          <w:szCs w:val="21"/>
        </w:rPr>
        <w:t>Repository</w:t>
      </w:r>
      <w:r w:rsidRPr="002233F3">
        <w:rPr>
          <w:rFonts w:hint="eastAsia"/>
          <w:szCs w:val="21"/>
        </w:rPr>
        <w:t>类</w:t>
      </w:r>
    </w:p>
    <w:p w14:paraId="44610242" w14:textId="3E64C58D" w:rsidR="00FB2FD9" w:rsidRPr="002233F3" w:rsidRDefault="00FB2FD9" w:rsidP="00FB2FD9">
      <w:pPr>
        <w:pStyle w:val="a5"/>
        <w:rPr>
          <w:color w:val="000000" w:themeColor="text1"/>
        </w:rPr>
      </w:pPr>
      <w:r w:rsidRPr="002233F3">
        <w:rPr>
          <w:rFonts w:hint="eastAsia"/>
        </w:rPr>
        <w:t>学生</w:t>
      </w:r>
      <w:r w:rsidRPr="002233F3">
        <w:rPr>
          <w:rFonts w:hint="eastAsia"/>
        </w:rPr>
        <w:t>管理</w:t>
      </w:r>
      <w:r w:rsidRPr="002233F3">
        <w:t>Repository</w:t>
      </w:r>
      <w:r w:rsidRPr="002233F3">
        <w:rPr>
          <w:rFonts w:hint="eastAsia"/>
        </w:rPr>
        <w:t>类的类图如下：</w:t>
      </w:r>
    </w:p>
    <w:p w14:paraId="765DEA07" w14:textId="1FA9D3E5" w:rsidR="005B6436" w:rsidRPr="002233F3" w:rsidRDefault="00FB2FD9" w:rsidP="00FB2FD9">
      <w:pPr>
        <w:pStyle w:val="a5"/>
        <w:jc w:val="center"/>
      </w:pPr>
      <w:r w:rsidRPr="002233F3">
        <w:rPr>
          <w:noProof/>
        </w:rPr>
        <w:drawing>
          <wp:inline distT="0" distB="0" distL="0" distR="0" wp14:anchorId="36C45D8D" wp14:editId="2645ADE3">
            <wp:extent cx="3666490" cy="2484120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490" cy="2484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30A417B" w14:textId="1FCBBE12" w:rsidR="00FB2FD9" w:rsidRPr="002233F3" w:rsidRDefault="00FB2FD9" w:rsidP="00FB2FD9">
      <w:pPr>
        <w:widowControl/>
        <w:jc w:val="center"/>
        <w:rPr>
          <w:szCs w:val="21"/>
        </w:rPr>
      </w:pPr>
      <w:r w:rsidRPr="002233F3">
        <w:rPr>
          <w:rFonts w:hint="eastAsia"/>
          <w:szCs w:val="21"/>
        </w:rPr>
        <w:t>图</w:t>
      </w:r>
      <w:r w:rsidRPr="002233F3">
        <w:rPr>
          <w:rFonts w:hint="eastAsia"/>
          <w:szCs w:val="21"/>
        </w:rPr>
        <w:t xml:space="preserve"> </w:t>
      </w:r>
      <w:r w:rsidR="00CB6B46">
        <w:rPr>
          <w:rFonts w:ascii="宋体" w:hAnsi="宋体" w:cs="宋体" w:hint="eastAsia"/>
          <w:kern w:val="0"/>
          <w:szCs w:val="21"/>
        </w:rPr>
        <w:t>2.3.</w:t>
      </w:r>
      <w:r w:rsidR="00CB6B46">
        <w:rPr>
          <w:rFonts w:ascii="宋体" w:hAnsi="宋体" w:cs="宋体" w:hint="eastAsia"/>
          <w:kern w:val="0"/>
          <w:szCs w:val="21"/>
        </w:rPr>
        <w:t>3</w:t>
      </w:r>
      <w:r w:rsidR="00CB6B46">
        <w:rPr>
          <w:rFonts w:ascii="宋体" w:hAnsi="宋体" w:cs="宋体"/>
          <w:kern w:val="0"/>
          <w:szCs w:val="21"/>
        </w:rPr>
        <w:t xml:space="preserve"> </w:t>
      </w:r>
      <w:proofErr w:type="spellStart"/>
      <w:r w:rsidRPr="002233F3">
        <w:rPr>
          <w:rFonts w:hint="eastAsia"/>
          <w:szCs w:val="21"/>
        </w:rPr>
        <w:t>StudentCourse</w:t>
      </w:r>
      <w:proofErr w:type="spellEnd"/>
      <w:r w:rsidRPr="002233F3">
        <w:rPr>
          <w:rFonts w:hint="eastAsia"/>
          <w:szCs w:val="21"/>
        </w:rPr>
        <w:t>、</w:t>
      </w:r>
      <w:r w:rsidRPr="002233F3">
        <w:rPr>
          <w:rFonts w:hint="eastAsia"/>
          <w:szCs w:val="21"/>
        </w:rPr>
        <w:t xml:space="preserve"> </w:t>
      </w:r>
      <w:proofErr w:type="spellStart"/>
      <w:r w:rsidRPr="002233F3">
        <w:rPr>
          <w:rFonts w:hint="eastAsia"/>
          <w:szCs w:val="21"/>
        </w:rPr>
        <w:t>StudentGrade</w:t>
      </w:r>
      <w:proofErr w:type="spellEnd"/>
      <w:r w:rsidRPr="002233F3">
        <w:rPr>
          <w:rFonts w:hint="eastAsia"/>
          <w:szCs w:val="21"/>
        </w:rPr>
        <w:t>类</w:t>
      </w:r>
    </w:p>
    <w:p w14:paraId="5132CA89" w14:textId="77777777" w:rsidR="00FB2FD9" w:rsidRPr="002233F3" w:rsidRDefault="00FB2FD9" w:rsidP="00FB2FD9">
      <w:pPr>
        <w:pStyle w:val="a5"/>
        <w:jc w:val="center"/>
        <w:rPr>
          <w:rFonts w:hint="eastAsia"/>
        </w:rPr>
      </w:pPr>
    </w:p>
    <w:p w14:paraId="4D8F0A90" w14:textId="1205E2E2" w:rsidR="00B94601" w:rsidRPr="002233F3" w:rsidRDefault="005B6436" w:rsidP="00831CE6">
      <w:pPr>
        <w:pStyle w:val="a5"/>
        <w:rPr>
          <w:color w:val="000000" w:themeColor="text1"/>
        </w:rPr>
      </w:pPr>
      <w:r w:rsidRPr="002233F3">
        <w:rPr>
          <w:rFonts w:hint="eastAsia"/>
        </w:rPr>
        <w:lastRenderedPageBreak/>
        <w:t>机房管理</w:t>
      </w:r>
      <w:r w:rsidR="00986383" w:rsidRPr="002233F3">
        <w:t>Repository</w:t>
      </w:r>
      <w:r w:rsidR="00B94601" w:rsidRPr="002233F3">
        <w:rPr>
          <w:rFonts w:hint="eastAsia"/>
        </w:rPr>
        <w:t>类的类图如下</w:t>
      </w:r>
      <w:r w:rsidR="00ED48D5" w:rsidRPr="002233F3">
        <w:rPr>
          <w:rFonts w:hint="eastAsia"/>
        </w:rPr>
        <w:t>：</w:t>
      </w:r>
    </w:p>
    <w:p w14:paraId="234A2143" w14:textId="702B40D2" w:rsidR="00D64290" w:rsidRPr="002233F3" w:rsidRDefault="00F265E6" w:rsidP="00B94601">
      <w:pPr>
        <w:widowControl/>
        <w:jc w:val="center"/>
        <w:rPr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4BFFBA15" wp14:editId="62C964E3">
            <wp:extent cx="1545220" cy="131508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1132" b="28237"/>
                    <a:stretch/>
                  </pic:blipFill>
                  <pic:spPr bwMode="auto">
                    <a:xfrm>
                      <a:off x="0" y="0"/>
                      <a:ext cx="1549340" cy="13185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D51DF1" w14:textId="5EA59480" w:rsidR="00B94601" w:rsidRPr="002233F3" w:rsidRDefault="00B94601" w:rsidP="00B94601">
      <w:pPr>
        <w:widowControl/>
        <w:jc w:val="center"/>
        <w:rPr>
          <w:szCs w:val="21"/>
        </w:rPr>
      </w:pPr>
      <w:r w:rsidRPr="002233F3">
        <w:rPr>
          <w:rFonts w:hint="eastAsia"/>
          <w:szCs w:val="21"/>
        </w:rPr>
        <w:t>图</w:t>
      </w:r>
      <w:r w:rsidRPr="002233F3">
        <w:rPr>
          <w:rFonts w:hint="eastAsia"/>
          <w:szCs w:val="21"/>
        </w:rPr>
        <w:t xml:space="preserve"> </w:t>
      </w:r>
      <w:r w:rsidR="00CB6B46">
        <w:rPr>
          <w:rFonts w:ascii="宋体" w:hAnsi="宋体" w:cs="宋体" w:hint="eastAsia"/>
          <w:kern w:val="0"/>
          <w:szCs w:val="21"/>
        </w:rPr>
        <w:t>2.3.</w:t>
      </w:r>
      <w:r w:rsidR="00CB6B46">
        <w:rPr>
          <w:rFonts w:ascii="宋体" w:hAnsi="宋体" w:cs="宋体" w:hint="eastAsia"/>
          <w:kern w:val="0"/>
          <w:szCs w:val="21"/>
        </w:rPr>
        <w:t>4</w:t>
      </w:r>
      <w:r w:rsidRPr="002233F3">
        <w:rPr>
          <w:szCs w:val="21"/>
        </w:rPr>
        <w:t>EngineRoomRepository</w:t>
      </w:r>
      <w:r w:rsidRPr="002233F3">
        <w:rPr>
          <w:rFonts w:hint="eastAsia"/>
          <w:szCs w:val="21"/>
        </w:rPr>
        <w:t>类图</w:t>
      </w:r>
    </w:p>
    <w:p w14:paraId="3043C89B" w14:textId="3EBF3FAA" w:rsidR="00B94601" w:rsidRPr="002233F3" w:rsidRDefault="00F265E6" w:rsidP="00B94601">
      <w:pPr>
        <w:widowControl/>
        <w:jc w:val="center"/>
        <w:rPr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451D2C90" wp14:editId="289359F2">
            <wp:extent cx="1730415" cy="1256999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2911" b="30928"/>
                    <a:stretch/>
                  </pic:blipFill>
                  <pic:spPr bwMode="auto">
                    <a:xfrm>
                      <a:off x="0" y="0"/>
                      <a:ext cx="1737674" cy="1262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A293BB" w14:textId="7A123F18" w:rsidR="00B94601" w:rsidRPr="002233F3" w:rsidRDefault="00B94601" w:rsidP="00B94601">
      <w:pPr>
        <w:widowControl/>
        <w:jc w:val="center"/>
        <w:rPr>
          <w:szCs w:val="21"/>
        </w:rPr>
      </w:pPr>
      <w:r w:rsidRPr="002233F3">
        <w:rPr>
          <w:rFonts w:hint="eastAsia"/>
          <w:szCs w:val="21"/>
        </w:rPr>
        <w:t>图</w:t>
      </w:r>
      <w:r w:rsidR="00CB6B46">
        <w:rPr>
          <w:rFonts w:hint="eastAsia"/>
          <w:szCs w:val="21"/>
        </w:rPr>
        <w:t xml:space="preserve"> </w:t>
      </w:r>
      <w:r w:rsidR="00CB6B46">
        <w:rPr>
          <w:rFonts w:ascii="宋体" w:hAnsi="宋体" w:cs="宋体" w:hint="eastAsia"/>
          <w:kern w:val="0"/>
          <w:szCs w:val="21"/>
        </w:rPr>
        <w:t>2.3.</w:t>
      </w:r>
      <w:r w:rsidR="00CB6B46">
        <w:rPr>
          <w:rFonts w:ascii="宋体" w:hAnsi="宋体" w:cs="宋体" w:hint="eastAsia"/>
          <w:kern w:val="0"/>
          <w:szCs w:val="21"/>
        </w:rPr>
        <w:t>5</w:t>
      </w:r>
      <w:r w:rsidRPr="002233F3">
        <w:rPr>
          <w:rFonts w:hint="eastAsia"/>
          <w:szCs w:val="21"/>
        </w:rPr>
        <w:t xml:space="preserve"> </w:t>
      </w:r>
      <w:proofErr w:type="spellStart"/>
      <w:r w:rsidRPr="002233F3">
        <w:rPr>
          <w:szCs w:val="21"/>
        </w:rPr>
        <w:t>ExperimentPlanRepository</w:t>
      </w:r>
      <w:proofErr w:type="spellEnd"/>
      <w:r w:rsidRPr="002233F3">
        <w:rPr>
          <w:rFonts w:hint="eastAsia"/>
          <w:szCs w:val="21"/>
        </w:rPr>
        <w:t>类图</w:t>
      </w:r>
    </w:p>
    <w:p w14:paraId="4FB309AD" w14:textId="77777777" w:rsidR="0016491E" w:rsidRPr="000254B8" w:rsidRDefault="00B403D8" w:rsidP="000254B8">
      <w:pPr>
        <w:pStyle w:val="2"/>
        <w:spacing w:before="0" w:after="0" w:line="415" w:lineRule="auto"/>
        <w:rPr>
          <w:rFonts w:ascii="宋体" w:eastAsia="宋体" w:hAnsi="宋体"/>
          <w:sz w:val="24"/>
          <w:szCs w:val="24"/>
        </w:rPr>
      </w:pPr>
      <w:bookmarkStart w:id="18" w:name="_Toc11102764"/>
      <w:r w:rsidRPr="00484D37">
        <w:rPr>
          <w:rFonts w:ascii="宋体" w:eastAsia="宋体" w:hAnsi="宋体" w:hint="eastAsia"/>
          <w:sz w:val="24"/>
          <w:szCs w:val="24"/>
        </w:rPr>
        <w:t>2.</w:t>
      </w:r>
      <w:r w:rsidR="00484D37" w:rsidRPr="00484D37">
        <w:rPr>
          <w:rFonts w:ascii="宋体" w:eastAsia="宋体" w:hAnsi="宋体" w:hint="eastAsia"/>
          <w:sz w:val="24"/>
          <w:szCs w:val="24"/>
        </w:rPr>
        <w:t>4</w:t>
      </w:r>
      <w:r w:rsidRPr="00484D37">
        <w:rPr>
          <w:rFonts w:ascii="宋体" w:eastAsia="宋体" w:hAnsi="宋体" w:hint="eastAsia"/>
          <w:sz w:val="24"/>
          <w:szCs w:val="24"/>
        </w:rPr>
        <w:t xml:space="preserve"> 界面设计</w:t>
      </w:r>
      <w:bookmarkEnd w:id="18"/>
    </w:p>
    <w:p w14:paraId="22871AC0" w14:textId="793B1DEC" w:rsidR="00B403D8" w:rsidRDefault="00484D37" w:rsidP="00484D37">
      <w:pPr>
        <w:pStyle w:val="3"/>
        <w:rPr>
          <w:rFonts w:ascii="宋体" w:hAnsi="宋体"/>
          <w:sz w:val="21"/>
          <w:szCs w:val="21"/>
        </w:rPr>
      </w:pPr>
      <w:bookmarkStart w:id="19" w:name="_Toc11102765"/>
      <w:r w:rsidRPr="00484D37">
        <w:rPr>
          <w:rFonts w:ascii="宋体" w:hAnsi="宋体" w:hint="eastAsia"/>
          <w:sz w:val="21"/>
          <w:szCs w:val="21"/>
        </w:rPr>
        <w:t>2.4.1页面</w:t>
      </w:r>
      <w:r w:rsidR="00D64290">
        <w:rPr>
          <w:rFonts w:hAnsi="宋体" w:hint="eastAsia"/>
          <w:sz w:val="21"/>
          <w:szCs w:val="21"/>
        </w:rPr>
        <w:t>链接</w:t>
      </w:r>
      <w:r w:rsidRPr="00484D37">
        <w:rPr>
          <w:rFonts w:ascii="宋体" w:hAnsi="宋体" w:hint="eastAsia"/>
          <w:sz w:val="21"/>
          <w:szCs w:val="21"/>
        </w:rPr>
        <w:t>关系</w:t>
      </w:r>
      <w:bookmarkEnd w:id="19"/>
    </w:p>
    <w:p w14:paraId="5DB8E458" w14:textId="4187AB77" w:rsidR="00A14C6B" w:rsidRPr="002233F3" w:rsidRDefault="00A14C6B" w:rsidP="00A14C6B">
      <w:pPr>
        <w:jc w:val="center"/>
        <w:rPr>
          <w:rFonts w:ascii="Verdana" w:hAnsi="Verdana"/>
          <w:color w:val="000000"/>
          <w:szCs w:val="21"/>
          <w:shd w:val="clear" w:color="auto" w:fill="FFFFFF"/>
        </w:rPr>
      </w:pPr>
      <w:r w:rsidRPr="002233F3">
        <w:rPr>
          <w:rFonts w:hint="eastAsia"/>
          <w:szCs w:val="21"/>
        </w:rPr>
        <w:t>表</w:t>
      </w:r>
      <w:r w:rsidRPr="002233F3">
        <w:rPr>
          <w:rFonts w:hint="eastAsia"/>
          <w:szCs w:val="21"/>
        </w:rPr>
        <w:t xml:space="preserve"> </w:t>
      </w:r>
      <w:r w:rsidR="00CB6B46">
        <w:rPr>
          <w:rFonts w:hint="eastAsia"/>
          <w:szCs w:val="21"/>
        </w:rPr>
        <w:t>2.4.1</w:t>
      </w:r>
      <w:r w:rsidR="00CB6B46">
        <w:rPr>
          <w:szCs w:val="21"/>
        </w:rPr>
        <w:t xml:space="preserve"> </w:t>
      </w:r>
      <w:r w:rsidRPr="002233F3">
        <w:rPr>
          <w:rFonts w:hint="eastAsia"/>
          <w:szCs w:val="21"/>
        </w:rPr>
        <w:t>URL</w:t>
      </w:r>
      <w:r w:rsidRPr="002233F3">
        <w:rPr>
          <w:rFonts w:hint="eastAsia"/>
          <w:szCs w:val="21"/>
        </w:rPr>
        <w:t>对应功能说明（</w:t>
      </w:r>
      <w:r w:rsidRPr="002233F3">
        <w:rPr>
          <w:rFonts w:hint="eastAsia"/>
          <w:szCs w:val="21"/>
        </w:rPr>
        <w:t>教师管理模块</w:t>
      </w:r>
      <w:r w:rsidRPr="002233F3">
        <w:rPr>
          <w:rFonts w:hint="eastAsia"/>
          <w:szCs w:val="21"/>
        </w:rPr>
        <w:t>）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8"/>
        <w:gridCol w:w="2148"/>
        <w:gridCol w:w="2148"/>
        <w:gridCol w:w="3416"/>
      </w:tblGrid>
      <w:tr w:rsidR="00A14C6B" w:rsidRPr="002233F3" w14:paraId="6DA98151" w14:textId="77777777" w:rsidTr="00541790">
        <w:trPr>
          <w:trHeight w:val="641"/>
          <w:jc w:val="center"/>
        </w:trPr>
        <w:tc>
          <w:tcPr>
            <w:tcW w:w="309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91CE408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HTTP verb</w:t>
            </w:r>
          </w:p>
        </w:tc>
        <w:tc>
          <w:tcPr>
            <w:tcW w:w="1309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464B524" w14:textId="77777777" w:rsidR="00A14C6B" w:rsidRPr="002233F3" w:rsidRDefault="00A14C6B" w:rsidP="00541790">
            <w:pPr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URL</w:t>
            </w:r>
          </w:p>
        </w:tc>
        <w:tc>
          <w:tcPr>
            <w:tcW w:w="1309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685DC54" w14:textId="77777777" w:rsidR="00A14C6B" w:rsidRPr="002233F3" w:rsidRDefault="00A14C6B" w:rsidP="00541790">
            <w:pPr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action</w:t>
            </w:r>
          </w:p>
        </w:tc>
        <w:tc>
          <w:tcPr>
            <w:tcW w:w="2073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8624978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used for</w:t>
            </w:r>
          </w:p>
        </w:tc>
      </w:tr>
      <w:tr w:rsidR="00A14C6B" w:rsidRPr="002233F3" w14:paraId="3FDFD526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AD30307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C27EE19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login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2E604A9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login</w:t>
            </w:r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D4D7720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登录</w:t>
            </w:r>
          </w:p>
        </w:tc>
      </w:tr>
      <w:tr w:rsidR="00A14C6B" w:rsidRPr="002233F3" w14:paraId="7C06B04C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900FA6F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5942FD2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 xml:space="preserve">/ 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 xml:space="preserve"> /home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0FB474F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home</w:t>
            </w:r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2EB6821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进入主页面</w:t>
            </w:r>
          </w:p>
        </w:tc>
      </w:tr>
      <w:tr w:rsidR="00A14C6B" w:rsidRPr="002233F3" w14:paraId="507E711F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7A64C8C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1D350EE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 xml:space="preserve">/ 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 xml:space="preserve"> /</w:t>
            </w:r>
            <w:proofErr w:type="spellStart"/>
            <w:r w:rsidRPr="002233F3">
              <w:rPr>
                <w:szCs w:val="21"/>
              </w:rPr>
              <w:t>ApplyclassInfo</w:t>
            </w:r>
            <w:proofErr w:type="spellEnd"/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2D48B89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ApplyclassInfo</w:t>
            </w:r>
            <w:proofErr w:type="spellEnd"/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EF9CEC6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进入提交开课信息页面</w:t>
            </w:r>
          </w:p>
        </w:tc>
      </w:tr>
      <w:tr w:rsidR="00A14C6B" w:rsidRPr="002233F3" w14:paraId="2C7A12B8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DC6A162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829EE63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 xml:space="preserve">/ 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 xml:space="preserve"> /</w:t>
            </w:r>
            <w:proofErr w:type="spellStart"/>
            <w:r w:rsidRPr="002233F3">
              <w:rPr>
                <w:szCs w:val="21"/>
              </w:rPr>
              <w:t>ApplyExp</w:t>
            </w:r>
            <w:proofErr w:type="spellEnd"/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BAB383D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ApplyExp</w:t>
            </w:r>
            <w:proofErr w:type="spellEnd"/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29941B1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进入申请实验页面</w:t>
            </w:r>
          </w:p>
        </w:tc>
      </w:tr>
      <w:tr w:rsidR="00A14C6B" w:rsidRPr="002233F3" w14:paraId="45B50463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</w:tcPr>
          <w:p w14:paraId="622CFA81" w14:textId="77777777" w:rsidR="00A14C6B" w:rsidRPr="002233F3" w:rsidRDefault="00A14C6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29302A6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 xml:space="preserve">/ 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 xml:space="preserve"> /</w:t>
            </w:r>
            <w:proofErr w:type="spellStart"/>
            <w:r w:rsidRPr="002233F3">
              <w:rPr>
                <w:szCs w:val="21"/>
              </w:rPr>
              <w:t>RecordGrade</w:t>
            </w:r>
            <w:proofErr w:type="spellEnd"/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CD987B4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RecordGrade</w:t>
            </w:r>
            <w:proofErr w:type="spellEnd"/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037BF5D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进入成绩录入页面</w:t>
            </w:r>
          </w:p>
        </w:tc>
      </w:tr>
      <w:tr w:rsidR="00A14C6B" w:rsidRPr="002233F3" w14:paraId="1DA5BAF8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C762D3F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CB29736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1A5FDDD8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Successful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ACE583F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Successful</w:t>
            </w:r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91C4C3F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操作成功页面</w:t>
            </w:r>
          </w:p>
        </w:tc>
      </w:tr>
      <w:tr w:rsidR="00A14C6B" w:rsidRPr="002233F3" w14:paraId="2F15A669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A028AC4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E9276C4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63E316E4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F</w:t>
            </w:r>
            <w:r w:rsidRPr="002233F3">
              <w:rPr>
                <w:rFonts w:hint="eastAsia"/>
                <w:szCs w:val="21"/>
              </w:rPr>
              <w:t>ail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9F212EE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F</w:t>
            </w:r>
            <w:r w:rsidRPr="002233F3">
              <w:rPr>
                <w:rFonts w:hint="eastAsia"/>
                <w:szCs w:val="21"/>
              </w:rPr>
              <w:t>ail</w:t>
            </w:r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6CCEFBA" w14:textId="77777777" w:rsidR="00A14C6B" w:rsidRPr="002233F3" w:rsidRDefault="00A14C6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操作失败页面</w:t>
            </w:r>
          </w:p>
        </w:tc>
      </w:tr>
    </w:tbl>
    <w:p w14:paraId="6BF7CEA8" w14:textId="77777777" w:rsidR="00206356" w:rsidRPr="002233F3" w:rsidRDefault="00206356" w:rsidP="00206356">
      <w:pPr>
        <w:rPr>
          <w:rFonts w:hint="eastAsia"/>
          <w:szCs w:val="21"/>
        </w:rPr>
      </w:pPr>
    </w:p>
    <w:p w14:paraId="48D62E55" w14:textId="31D15E4B" w:rsidR="00062E7B" w:rsidRPr="002233F3" w:rsidRDefault="00062E7B" w:rsidP="00062E7B">
      <w:pPr>
        <w:jc w:val="center"/>
        <w:rPr>
          <w:rFonts w:ascii="Verdana" w:hAnsi="Verdana"/>
          <w:color w:val="000000"/>
          <w:szCs w:val="21"/>
          <w:shd w:val="clear" w:color="auto" w:fill="FFFFFF"/>
        </w:rPr>
      </w:pPr>
      <w:r w:rsidRPr="002233F3">
        <w:rPr>
          <w:rFonts w:hint="eastAsia"/>
          <w:szCs w:val="21"/>
        </w:rPr>
        <w:t>表</w:t>
      </w:r>
      <w:r w:rsidR="00CB6B46">
        <w:rPr>
          <w:rFonts w:hint="eastAsia"/>
          <w:szCs w:val="21"/>
        </w:rPr>
        <w:t>2.4.</w:t>
      </w:r>
      <w:r w:rsidR="00CB6B46">
        <w:rPr>
          <w:rFonts w:hint="eastAsia"/>
          <w:szCs w:val="21"/>
        </w:rPr>
        <w:t>2</w:t>
      </w:r>
      <w:r w:rsidRPr="002233F3">
        <w:rPr>
          <w:rFonts w:hint="eastAsia"/>
          <w:szCs w:val="21"/>
        </w:rPr>
        <w:t xml:space="preserve"> URL</w:t>
      </w:r>
      <w:r w:rsidRPr="002233F3">
        <w:rPr>
          <w:rFonts w:hint="eastAsia"/>
          <w:szCs w:val="21"/>
        </w:rPr>
        <w:t>对应功能说明（</w:t>
      </w:r>
      <w:r w:rsidR="00206356" w:rsidRPr="002233F3">
        <w:rPr>
          <w:rFonts w:hint="eastAsia"/>
          <w:szCs w:val="21"/>
        </w:rPr>
        <w:t>教务</w:t>
      </w:r>
      <w:r w:rsidRPr="002233F3">
        <w:rPr>
          <w:rFonts w:hint="eastAsia"/>
          <w:szCs w:val="21"/>
        </w:rPr>
        <w:t>管理模块</w:t>
      </w:r>
      <w:r w:rsidRPr="002233F3">
        <w:rPr>
          <w:rFonts w:hint="eastAsia"/>
          <w:szCs w:val="21"/>
        </w:rPr>
        <w:t>）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83"/>
        <w:gridCol w:w="3005"/>
        <w:gridCol w:w="1087"/>
        <w:gridCol w:w="3121"/>
      </w:tblGrid>
      <w:tr w:rsidR="00062E7B" w:rsidRPr="002233F3" w14:paraId="2899FD5F" w14:textId="77777777" w:rsidTr="00062E7B">
        <w:tc>
          <w:tcPr>
            <w:tcW w:w="1126" w:type="dxa"/>
            <w:vAlign w:val="center"/>
          </w:tcPr>
          <w:p w14:paraId="6D027326" w14:textId="77777777" w:rsidR="00062E7B" w:rsidRPr="002233F3" w:rsidRDefault="00062E7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HTTP verb</w:t>
            </w:r>
          </w:p>
        </w:tc>
        <w:tc>
          <w:tcPr>
            <w:tcW w:w="2607" w:type="dxa"/>
            <w:vAlign w:val="center"/>
          </w:tcPr>
          <w:p w14:paraId="1208598A" w14:textId="77777777" w:rsidR="00062E7B" w:rsidRPr="002233F3" w:rsidRDefault="00062E7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URL</w:t>
            </w:r>
          </w:p>
        </w:tc>
        <w:tc>
          <w:tcPr>
            <w:tcW w:w="1130" w:type="dxa"/>
            <w:vAlign w:val="center"/>
          </w:tcPr>
          <w:p w14:paraId="655FC9CA" w14:textId="77777777" w:rsidR="00062E7B" w:rsidRPr="002233F3" w:rsidRDefault="00062E7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action</w:t>
            </w:r>
          </w:p>
        </w:tc>
        <w:tc>
          <w:tcPr>
            <w:tcW w:w="3433" w:type="dxa"/>
            <w:vAlign w:val="center"/>
          </w:tcPr>
          <w:p w14:paraId="26CD2F3D" w14:textId="77777777" w:rsidR="00062E7B" w:rsidRPr="002233F3" w:rsidRDefault="00062E7B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used for</w:t>
            </w:r>
          </w:p>
        </w:tc>
      </w:tr>
      <w:tr w:rsidR="00062E7B" w:rsidRPr="002233F3" w14:paraId="0DD13885" w14:textId="77777777" w:rsidTr="00062E7B">
        <w:tc>
          <w:tcPr>
            <w:tcW w:w="1126" w:type="dxa"/>
            <w:vAlign w:val="center"/>
          </w:tcPr>
          <w:p w14:paraId="3699E08E" w14:textId="77777777" w:rsidR="00062E7B" w:rsidRPr="002233F3" w:rsidRDefault="00062E7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2607" w:type="dxa"/>
            <w:vAlign w:val="center"/>
          </w:tcPr>
          <w:p w14:paraId="48488685" w14:textId="77777777" w:rsidR="00062E7B" w:rsidRPr="002233F3" w:rsidRDefault="00062E7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/</w:t>
            </w:r>
            <w:r w:rsidRPr="002233F3">
              <w:rPr>
                <w:szCs w:val="21"/>
              </w:rPr>
              <w:t>home</w:t>
            </w:r>
          </w:p>
        </w:tc>
        <w:tc>
          <w:tcPr>
            <w:tcW w:w="1130" w:type="dxa"/>
            <w:vAlign w:val="center"/>
          </w:tcPr>
          <w:p w14:paraId="215D7B7A" w14:textId="77777777" w:rsidR="00062E7B" w:rsidRPr="002233F3" w:rsidRDefault="00062E7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查看</w:t>
            </w:r>
          </w:p>
        </w:tc>
        <w:tc>
          <w:tcPr>
            <w:tcW w:w="3433" w:type="dxa"/>
            <w:vAlign w:val="center"/>
          </w:tcPr>
          <w:p w14:paraId="1A56C506" w14:textId="77777777" w:rsidR="00062E7B" w:rsidRPr="002233F3" w:rsidRDefault="00062E7B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返回管理员能够操作的功能界</w:t>
            </w:r>
            <w:r w:rsidRPr="002233F3">
              <w:rPr>
                <w:rFonts w:hint="eastAsia"/>
                <w:szCs w:val="21"/>
              </w:rPr>
              <w:lastRenderedPageBreak/>
              <w:t>面</w:t>
            </w:r>
          </w:p>
        </w:tc>
      </w:tr>
      <w:tr w:rsidR="00062E7B" w:rsidRPr="002233F3" w14:paraId="3B6A2C3A" w14:textId="77777777" w:rsidTr="00062E7B">
        <w:tc>
          <w:tcPr>
            <w:tcW w:w="1126" w:type="dxa"/>
          </w:tcPr>
          <w:p w14:paraId="2E7208C7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lastRenderedPageBreak/>
              <w:t>P</w:t>
            </w:r>
            <w:r w:rsidRPr="002233F3">
              <w:rPr>
                <w:szCs w:val="21"/>
              </w:rPr>
              <w:t>OST</w:t>
            </w:r>
          </w:p>
        </w:tc>
        <w:tc>
          <w:tcPr>
            <w:tcW w:w="2607" w:type="dxa"/>
          </w:tcPr>
          <w:p w14:paraId="67C7988D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/</w:t>
            </w:r>
            <w:proofErr w:type="spellStart"/>
            <w:r w:rsidRPr="002233F3">
              <w:rPr>
                <w:rFonts w:ascii="宋体" w:hAnsiTheme="minorHAnsi" w:cs="宋体"/>
                <w:color w:val="000000"/>
                <w:kern w:val="0"/>
                <w:szCs w:val="21"/>
              </w:rPr>
              <w:t>AuditCourseSelection</w:t>
            </w:r>
            <w:proofErr w:type="spellEnd"/>
          </w:p>
        </w:tc>
        <w:tc>
          <w:tcPr>
            <w:tcW w:w="1130" w:type="dxa"/>
          </w:tcPr>
          <w:p w14:paraId="6F344664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szCs w:val="21"/>
              </w:rPr>
              <w:t>add</w:t>
            </w:r>
          </w:p>
        </w:tc>
        <w:tc>
          <w:tcPr>
            <w:tcW w:w="3433" w:type="dxa"/>
          </w:tcPr>
          <w:p w14:paraId="437D5D1E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返回给可选课程安排地点</w:t>
            </w:r>
          </w:p>
        </w:tc>
      </w:tr>
      <w:tr w:rsidR="00062E7B" w:rsidRPr="002233F3" w14:paraId="410D14C6" w14:textId="77777777" w:rsidTr="00062E7B">
        <w:tc>
          <w:tcPr>
            <w:tcW w:w="1126" w:type="dxa"/>
          </w:tcPr>
          <w:p w14:paraId="732F8F39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P</w:t>
            </w:r>
            <w:r w:rsidRPr="002233F3">
              <w:rPr>
                <w:szCs w:val="21"/>
              </w:rPr>
              <w:t>OST</w:t>
            </w:r>
          </w:p>
        </w:tc>
        <w:tc>
          <w:tcPr>
            <w:tcW w:w="2607" w:type="dxa"/>
          </w:tcPr>
          <w:p w14:paraId="02967BF7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/</w:t>
            </w:r>
            <w:proofErr w:type="spellStart"/>
            <w:r w:rsidRPr="002233F3">
              <w:rPr>
                <w:rFonts w:ascii="宋体" w:hAnsiTheme="minorHAnsi" w:cs="宋体"/>
                <w:color w:val="000000"/>
                <w:kern w:val="0"/>
                <w:szCs w:val="21"/>
              </w:rPr>
              <w:t>SchedulingClassTime</w:t>
            </w:r>
            <w:proofErr w:type="spellEnd"/>
          </w:p>
        </w:tc>
        <w:tc>
          <w:tcPr>
            <w:tcW w:w="1130" w:type="dxa"/>
          </w:tcPr>
          <w:p w14:paraId="621E68C1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szCs w:val="21"/>
              </w:rPr>
              <w:t>E</w:t>
            </w:r>
            <w:r w:rsidRPr="002233F3">
              <w:rPr>
                <w:rFonts w:hint="eastAsia"/>
                <w:szCs w:val="21"/>
              </w:rPr>
              <w:t>dit</w:t>
            </w:r>
          </w:p>
        </w:tc>
        <w:tc>
          <w:tcPr>
            <w:tcW w:w="3433" w:type="dxa"/>
          </w:tcPr>
          <w:p w14:paraId="43A58C88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给可选课程安排时间</w:t>
            </w:r>
          </w:p>
        </w:tc>
      </w:tr>
      <w:tr w:rsidR="00062E7B" w:rsidRPr="002233F3" w14:paraId="2A32FE4A" w14:textId="77777777" w:rsidTr="00062E7B">
        <w:tc>
          <w:tcPr>
            <w:tcW w:w="1126" w:type="dxa"/>
          </w:tcPr>
          <w:p w14:paraId="2DE2C1D4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P</w:t>
            </w:r>
            <w:r w:rsidRPr="002233F3">
              <w:rPr>
                <w:szCs w:val="21"/>
              </w:rPr>
              <w:t>OST</w:t>
            </w:r>
          </w:p>
        </w:tc>
        <w:tc>
          <w:tcPr>
            <w:tcW w:w="2607" w:type="dxa"/>
          </w:tcPr>
          <w:p w14:paraId="6F32A9F2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/</w:t>
            </w:r>
            <w:proofErr w:type="spellStart"/>
            <w:r w:rsidRPr="002233F3">
              <w:rPr>
                <w:rFonts w:ascii="宋体" w:hAnsiTheme="minorHAnsi" w:cs="宋体"/>
                <w:color w:val="000000"/>
                <w:kern w:val="0"/>
                <w:szCs w:val="21"/>
              </w:rPr>
              <w:t>ArrangeThePlaceOfClass</w:t>
            </w:r>
            <w:proofErr w:type="spellEnd"/>
          </w:p>
        </w:tc>
        <w:tc>
          <w:tcPr>
            <w:tcW w:w="1130" w:type="dxa"/>
          </w:tcPr>
          <w:p w14:paraId="05AE9125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szCs w:val="21"/>
              </w:rPr>
              <w:t>Edit</w:t>
            </w:r>
          </w:p>
        </w:tc>
        <w:tc>
          <w:tcPr>
            <w:tcW w:w="3433" w:type="dxa"/>
          </w:tcPr>
          <w:p w14:paraId="1502DF08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给可选课程安排地点</w:t>
            </w:r>
          </w:p>
        </w:tc>
      </w:tr>
      <w:tr w:rsidR="00062E7B" w:rsidRPr="002233F3" w14:paraId="3DA8B3EB" w14:textId="77777777" w:rsidTr="00062E7B">
        <w:tc>
          <w:tcPr>
            <w:tcW w:w="1126" w:type="dxa"/>
          </w:tcPr>
          <w:p w14:paraId="01522232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P</w:t>
            </w:r>
            <w:r w:rsidRPr="002233F3">
              <w:rPr>
                <w:szCs w:val="21"/>
              </w:rPr>
              <w:t>OST</w:t>
            </w:r>
          </w:p>
        </w:tc>
        <w:tc>
          <w:tcPr>
            <w:tcW w:w="2607" w:type="dxa"/>
          </w:tcPr>
          <w:p w14:paraId="46F68C50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/</w:t>
            </w:r>
            <w:proofErr w:type="spellStart"/>
            <w:r w:rsidRPr="002233F3">
              <w:rPr>
                <w:rFonts w:ascii="宋体" w:hAnsiTheme="minorHAnsi" w:cs="宋体"/>
                <w:color w:val="000000"/>
                <w:kern w:val="0"/>
                <w:szCs w:val="21"/>
              </w:rPr>
              <w:t>CourseSelectionInformation</w:t>
            </w:r>
            <w:proofErr w:type="spellEnd"/>
          </w:p>
        </w:tc>
        <w:tc>
          <w:tcPr>
            <w:tcW w:w="1130" w:type="dxa"/>
          </w:tcPr>
          <w:p w14:paraId="7B71C315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szCs w:val="21"/>
              </w:rPr>
              <w:t>Q</w:t>
            </w:r>
            <w:r w:rsidRPr="002233F3">
              <w:rPr>
                <w:rFonts w:hint="eastAsia"/>
                <w:szCs w:val="21"/>
              </w:rPr>
              <w:t>uery</w:t>
            </w:r>
          </w:p>
        </w:tc>
        <w:tc>
          <w:tcPr>
            <w:tcW w:w="3433" w:type="dxa"/>
          </w:tcPr>
          <w:p w14:paraId="5656091E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返回具体的选课信息</w:t>
            </w:r>
          </w:p>
        </w:tc>
      </w:tr>
      <w:tr w:rsidR="00062E7B" w:rsidRPr="002233F3" w14:paraId="3000255C" w14:textId="77777777" w:rsidTr="00062E7B">
        <w:tc>
          <w:tcPr>
            <w:tcW w:w="1126" w:type="dxa"/>
          </w:tcPr>
          <w:p w14:paraId="0C0B070E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2607" w:type="dxa"/>
          </w:tcPr>
          <w:p w14:paraId="1E1A5EE8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/</w:t>
            </w:r>
            <w:proofErr w:type="spellStart"/>
            <w:r w:rsidRPr="002233F3">
              <w:rPr>
                <w:rFonts w:ascii="宋体" w:hAnsiTheme="minorHAnsi" w:cs="宋体"/>
                <w:color w:val="000000"/>
                <w:kern w:val="0"/>
                <w:szCs w:val="21"/>
              </w:rPr>
              <w:t>CourseInformation</w:t>
            </w:r>
            <w:proofErr w:type="spellEnd"/>
          </w:p>
        </w:tc>
        <w:tc>
          <w:tcPr>
            <w:tcW w:w="1130" w:type="dxa"/>
          </w:tcPr>
          <w:p w14:paraId="74B7B44F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szCs w:val="21"/>
              </w:rPr>
              <w:t>Query</w:t>
            </w:r>
          </w:p>
        </w:tc>
        <w:tc>
          <w:tcPr>
            <w:tcW w:w="3433" w:type="dxa"/>
          </w:tcPr>
          <w:p w14:paraId="468D2639" w14:textId="77777777" w:rsidR="00062E7B" w:rsidRPr="002233F3" w:rsidRDefault="00062E7B" w:rsidP="00541790">
            <w:pPr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返回具体的课程信息</w:t>
            </w:r>
          </w:p>
        </w:tc>
      </w:tr>
    </w:tbl>
    <w:p w14:paraId="2371B963" w14:textId="77777777" w:rsidR="00062E7B" w:rsidRPr="002233F3" w:rsidRDefault="00062E7B" w:rsidP="00062E7B">
      <w:pPr>
        <w:rPr>
          <w:szCs w:val="21"/>
        </w:rPr>
      </w:pPr>
    </w:p>
    <w:p w14:paraId="1723DA77" w14:textId="13482053" w:rsidR="00062E7B" w:rsidRPr="002233F3" w:rsidRDefault="00206356" w:rsidP="00062E7B">
      <w:pPr>
        <w:rPr>
          <w:szCs w:val="21"/>
        </w:rPr>
      </w:pPr>
      <w:r w:rsidRPr="002233F3">
        <w:rPr>
          <w:rFonts w:hint="eastAsia"/>
          <w:szCs w:val="21"/>
        </w:rPr>
        <w:t>教务</w:t>
      </w:r>
      <w:r w:rsidR="00062E7B" w:rsidRPr="002233F3">
        <w:rPr>
          <w:rFonts w:hint="eastAsia"/>
          <w:szCs w:val="21"/>
        </w:rPr>
        <w:t>管理模块的页面跳转演示如下：</w:t>
      </w:r>
    </w:p>
    <w:p w14:paraId="4D58CC0A" w14:textId="1B1F8E1A" w:rsidR="00062E7B" w:rsidRPr="002233F3" w:rsidRDefault="00F27241" w:rsidP="00F27241">
      <w:pPr>
        <w:jc w:val="center"/>
        <w:rPr>
          <w:szCs w:val="21"/>
        </w:rPr>
      </w:pPr>
      <w:r w:rsidRPr="002233F3">
        <w:rPr>
          <w:szCs w:val="21"/>
        </w:rPr>
        <w:object w:dxaOrig="14086" w:dyaOrig="11716" w14:anchorId="1A23DC2B">
          <v:shape id="_x0000_i1030" type="#_x0000_t75" style="width:223.5pt;height:186.5pt" o:ole="">
            <v:imagedata r:id="rId51" o:title=""/>
          </v:shape>
          <o:OLEObject Type="Embed" ProgID="Visio.Drawing.15" ShapeID="_x0000_i1030" DrawAspect="Content" ObjectID="_1621715669" r:id="rId52"/>
        </w:object>
      </w:r>
    </w:p>
    <w:p w14:paraId="20B2439C" w14:textId="57C6E961" w:rsidR="00F27241" w:rsidRPr="002233F3" w:rsidRDefault="00F27241" w:rsidP="00F27241">
      <w:pPr>
        <w:jc w:val="center"/>
        <w:rPr>
          <w:szCs w:val="21"/>
        </w:rPr>
      </w:pPr>
      <w:r w:rsidRPr="002233F3">
        <w:rPr>
          <w:rFonts w:hint="eastAsia"/>
          <w:szCs w:val="21"/>
        </w:rPr>
        <w:t>图</w:t>
      </w:r>
      <w:r w:rsidR="00CB6B46">
        <w:rPr>
          <w:rFonts w:hint="eastAsia"/>
          <w:szCs w:val="21"/>
        </w:rPr>
        <w:t>2.4.</w:t>
      </w:r>
      <w:r w:rsidR="00CB6B46">
        <w:rPr>
          <w:rFonts w:hint="eastAsia"/>
          <w:szCs w:val="21"/>
        </w:rPr>
        <w:t>1</w:t>
      </w:r>
      <w:r w:rsidRPr="002233F3">
        <w:rPr>
          <w:rFonts w:hint="eastAsia"/>
          <w:szCs w:val="21"/>
        </w:rPr>
        <w:t xml:space="preserve"> </w:t>
      </w:r>
      <w:r w:rsidR="00672ADA" w:rsidRPr="002233F3">
        <w:rPr>
          <w:rFonts w:hint="eastAsia"/>
          <w:szCs w:val="21"/>
        </w:rPr>
        <w:t>教务</w:t>
      </w:r>
      <w:r w:rsidRPr="002233F3">
        <w:rPr>
          <w:rFonts w:hint="eastAsia"/>
          <w:szCs w:val="21"/>
        </w:rPr>
        <w:t>管理模块</w:t>
      </w:r>
    </w:p>
    <w:p w14:paraId="6A4BB568" w14:textId="77777777" w:rsidR="00062E7B" w:rsidRPr="002233F3" w:rsidRDefault="00062E7B" w:rsidP="00062E7B">
      <w:pPr>
        <w:rPr>
          <w:szCs w:val="21"/>
        </w:rPr>
      </w:pPr>
    </w:p>
    <w:p w14:paraId="1CC000D7" w14:textId="224E08C6" w:rsidR="00206356" w:rsidRPr="002233F3" w:rsidRDefault="00206356" w:rsidP="00206356">
      <w:pPr>
        <w:jc w:val="center"/>
        <w:rPr>
          <w:rFonts w:ascii="Verdana" w:hAnsi="Verdana"/>
          <w:color w:val="000000"/>
          <w:szCs w:val="21"/>
          <w:shd w:val="clear" w:color="auto" w:fill="FFFFFF"/>
        </w:rPr>
      </w:pPr>
      <w:r w:rsidRPr="002233F3">
        <w:rPr>
          <w:rFonts w:hint="eastAsia"/>
          <w:szCs w:val="21"/>
        </w:rPr>
        <w:t>表</w:t>
      </w:r>
      <w:r w:rsidRPr="002233F3">
        <w:rPr>
          <w:rFonts w:hint="eastAsia"/>
          <w:szCs w:val="21"/>
        </w:rPr>
        <w:t xml:space="preserve"> </w:t>
      </w:r>
      <w:r w:rsidR="00CB6B46">
        <w:rPr>
          <w:rFonts w:hint="eastAsia"/>
          <w:szCs w:val="21"/>
        </w:rPr>
        <w:t>2.4.</w:t>
      </w:r>
      <w:r w:rsidR="00CB6B46">
        <w:rPr>
          <w:rFonts w:hint="eastAsia"/>
          <w:szCs w:val="21"/>
        </w:rPr>
        <w:t>3</w:t>
      </w:r>
      <w:r w:rsidRPr="002233F3">
        <w:rPr>
          <w:rFonts w:hint="eastAsia"/>
          <w:szCs w:val="21"/>
        </w:rPr>
        <w:t>URL</w:t>
      </w:r>
      <w:r w:rsidRPr="002233F3">
        <w:rPr>
          <w:rFonts w:hint="eastAsia"/>
          <w:szCs w:val="21"/>
        </w:rPr>
        <w:t>对应功能说明（</w:t>
      </w:r>
      <w:r w:rsidR="007E5550" w:rsidRPr="002233F3">
        <w:rPr>
          <w:rFonts w:hint="eastAsia"/>
          <w:szCs w:val="21"/>
        </w:rPr>
        <w:t>学生</w:t>
      </w:r>
      <w:r w:rsidRPr="002233F3">
        <w:rPr>
          <w:rFonts w:hint="eastAsia"/>
          <w:szCs w:val="21"/>
        </w:rPr>
        <w:t>管理</w:t>
      </w:r>
      <w:r w:rsidR="003A39DA" w:rsidRPr="002233F3">
        <w:rPr>
          <w:rFonts w:hint="eastAsia"/>
          <w:szCs w:val="21"/>
        </w:rPr>
        <w:t>模块</w:t>
      </w:r>
      <w:r w:rsidRPr="002233F3">
        <w:rPr>
          <w:rFonts w:hint="eastAsia"/>
          <w:szCs w:val="21"/>
        </w:rPr>
        <w:t>）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8"/>
        <w:gridCol w:w="2416"/>
        <w:gridCol w:w="2014"/>
        <w:gridCol w:w="3282"/>
      </w:tblGrid>
      <w:tr w:rsidR="00206356" w:rsidRPr="002233F3" w14:paraId="66225DC8" w14:textId="77777777" w:rsidTr="00541790">
        <w:trPr>
          <w:trHeight w:val="641"/>
          <w:jc w:val="center"/>
        </w:trPr>
        <w:tc>
          <w:tcPr>
            <w:tcW w:w="309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CECEAAF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HTTP verb</w:t>
            </w:r>
          </w:p>
        </w:tc>
        <w:tc>
          <w:tcPr>
            <w:tcW w:w="1309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7F40659" w14:textId="77777777" w:rsidR="00206356" w:rsidRPr="002233F3" w:rsidRDefault="00206356" w:rsidP="00541790">
            <w:pPr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URL</w:t>
            </w:r>
          </w:p>
        </w:tc>
        <w:tc>
          <w:tcPr>
            <w:tcW w:w="1309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7A48F2C" w14:textId="77777777" w:rsidR="00206356" w:rsidRPr="002233F3" w:rsidRDefault="00206356" w:rsidP="00541790">
            <w:pPr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action</w:t>
            </w:r>
          </w:p>
        </w:tc>
        <w:tc>
          <w:tcPr>
            <w:tcW w:w="2073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F157B27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used for</w:t>
            </w:r>
          </w:p>
        </w:tc>
      </w:tr>
      <w:tr w:rsidR="00206356" w:rsidRPr="002233F3" w14:paraId="729BFEE0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F74C0F5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D1B6825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login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F7737EC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login</w:t>
            </w:r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BA92278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登录</w:t>
            </w:r>
          </w:p>
        </w:tc>
      </w:tr>
      <w:tr w:rsidR="00206356" w:rsidRPr="002233F3" w14:paraId="5AFAA7CC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58DDACC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E0FB508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 xml:space="preserve">/ 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 xml:space="preserve"> /home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BA09D1F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home</w:t>
            </w:r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BB85DFE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进入主页面</w:t>
            </w:r>
          </w:p>
        </w:tc>
      </w:tr>
      <w:tr w:rsidR="00206356" w:rsidRPr="002233F3" w14:paraId="1961B2FA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5D0424BC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3022228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 xml:space="preserve">/ 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 xml:space="preserve"> / </w:t>
            </w:r>
            <w:proofErr w:type="spellStart"/>
            <w:r w:rsidRPr="002233F3">
              <w:rPr>
                <w:szCs w:val="21"/>
              </w:rPr>
              <w:t>manageEngineRoomInfo</w:t>
            </w:r>
            <w:proofErr w:type="spellEnd"/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3E5148E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Choose</w:t>
            </w:r>
            <w:r w:rsidRPr="002233F3">
              <w:rPr>
                <w:rFonts w:hint="eastAsia"/>
                <w:szCs w:val="21"/>
              </w:rPr>
              <w:t>Course</w:t>
            </w:r>
            <w:proofErr w:type="spellEnd"/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6522BA9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选课信息页面</w:t>
            </w:r>
          </w:p>
        </w:tc>
      </w:tr>
      <w:tr w:rsidR="00206356" w:rsidRPr="002233F3" w14:paraId="1468C6BF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541BDB11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BB0019A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 xml:space="preserve">/ 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 xml:space="preserve"> / </w:t>
            </w:r>
            <w:proofErr w:type="spellStart"/>
            <w:r w:rsidRPr="002233F3">
              <w:rPr>
                <w:szCs w:val="21"/>
              </w:rPr>
              <w:t>manageExperimentPlanInfo</w:t>
            </w:r>
            <w:proofErr w:type="spellEnd"/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A3A5666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QueryGrade</w:t>
            </w:r>
            <w:proofErr w:type="spellEnd"/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B115EA5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成绩页面</w:t>
            </w:r>
          </w:p>
        </w:tc>
      </w:tr>
      <w:tr w:rsidR="00206356" w:rsidRPr="002233F3" w14:paraId="52ED877F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29D48F5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3704A1FE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47C74F96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earch</w:t>
            </w:r>
            <w:r w:rsidRPr="002233F3">
              <w:rPr>
                <w:szCs w:val="21"/>
              </w:rPr>
              <w:t>EngineRoomResult</w:t>
            </w:r>
            <w:proofErr w:type="spellEnd"/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444FDD1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QueryCourse</w:t>
            </w:r>
            <w:proofErr w:type="spellEnd"/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25CA09FA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课程页面</w:t>
            </w:r>
          </w:p>
        </w:tc>
      </w:tr>
      <w:tr w:rsidR="00206356" w:rsidRPr="002233F3" w14:paraId="5D1B188E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D73FE81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5F7A63A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68B0F993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Successful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8637BEE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Successful</w:t>
            </w:r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B963925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操作成功页面</w:t>
            </w:r>
          </w:p>
        </w:tc>
      </w:tr>
      <w:tr w:rsidR="00206356" w:rsidRPr="002233F3" w14:paraId="47F67621" w14:textId="77777777" w:rsidTr="00541790">
        <w:trPr>
          <w:jc w:val="center"/>
        </w:trPr>
        <w:tc>
          <w:tcPr>
            <w:tcW w:w="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389F0CD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DE7D3EC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11B9CA7F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F</w:t>
            </w:r>
            <w:r w:rsidRPr="002233F3">
              <w:rPr>
                <w:rFonts w:hint="eastAsia"/>
                <w:szCs w:val="21"/>
              </w:rPr>
              <w:t>ail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F9A21BC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F</w:t>
            </w:r>
            <w:r w:rsidRPr="002233F3">
              <w:rPr>
                <w:rFonts w:hint="eastAsia"/>
                <w:szCs w:val="21"/>
              </w:rPr>
              <w:t>ail</w:t>
            </w:r>
          </w:p>
        </w:tc>
        <w:tc>
          <w:tcPr>
            <w:tcW w:w="2073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70CFA97" w14:textId="77777777" w:rsidR="00206356" w:rsidRPr="002233F3" w:rsidRDefault="00206356" w:rsidP="00541790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操作失败页面</w:t>
            </w:r>
          </w:p>
        </w:tc>
      </w:tr>
    </w:tbl>
    <w:p w14:paraId="0553F74E" w14:textId="77777777" w:rsidR="00206356" w:rsidRPr="002233F3" w:rsidRDefault="00206356" w:rsidP="00206356">
      <w:pPr>
        <w:rPr>
          <w:szCs w:val="21"/>
        </w:rPr>
      </w:pPr>
    </w:p>
    <w:p w14:paraId="6E2E9252" w14:textId="5AD453B9" w:rsidR="00206356" w:rsidRPr="002233F3" w:rsidRDefault="00206356" w:rsidP="00206356">
      <w:pPr>
        <w:rPr>
          <w:szCs w:val="21"/>
        </w:rPr>
      </w:pPr>
      <w:r w:rsidRPr="002233F3">
        <w:rPr>
          <w:rFonts w:hint="eastAsia"/>
          <w:szCs w:val="21"/>
        </w:rPr>
        <w:t>学生</w:t>
      </w:r>
      <w:r w:rsidRPr="002233F3">
        <w:rPr>
          <w:rFonts w:hint="eastAsia"/>
          <w:szCs w:val="21"/>
        </w:rPr>
        <w:t>管理模块的页面跳转演示如下：</w:t>
      </w:r>
    </w:p>
    <w:p w14:paraId="551EB2D1" w14:textId="03D81C28" w:rsidR="00206356" w:rsidRDefault="00206356" w:rsidP="00206356">
      <w:pPr>
        <w:widowControl/>
        <w:jc w:val="left"/>
        <w:rPr>
          <w:rFonts w:ascii="宋体" w:hAnsi="宋体" w:cs="宋体"/>
          <w:kern w:val="0"/>
          <w:szCs w:val="21"/>
        </w:rPr>
      </w:pPr>
      <w:r w:rsidRPr="002233F3">
        <w:rPr>
          <w:rFonts w:ascii="宋体" w:hAnsi="宋体" w:cs="宋体"/>
          <w:noProof/>
          <w:kern w:val="0"/>
          <w:szCs w:val="21"/>
        </w:rPr>
        <w:lastRenderedPageBreak/>
        <w:drawing>
          <wp:inline distT="0" distB="0" distL="0" distR="0" wp14:anchorId="15BEEC2C" wp14:editId="197B6744">
            <wp:extent cx="5001568" cy="2445385"/>
            <wp:effectExtent l="0" t="0" r="8890" b="0"/>
            <wp:docPr id="50" name="图片 50" descr="C:\Users\彭宇峰\Documents\Tencent Files\1025018011\Image\C2C\A$3UF[P_LNCYDF2OWTAQ24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彭宇峰\Documents\Tencent Files\1025018011\Image\C2C\A$3UF[P_LNCYDF2OWTAQ24L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601" cy="2446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F02EE7" w14:textId="7A46280D" w:rsidR="00CB6B46" w:rsidRPr="002233F3" w:rsidRDefault="00CB6B46" w:rsidP="00CB6B46">
      <w:pPr>
        <w:jc w:val="center"/>
        <w:rPr>
          <w:szCs w:val="21"/>
        </w:rPr>
      </w:pPr>
      <w:r w:rsidRPr="002233F3">
        <w:rPr>
          <w:rFonts w:hint="eastAsia"/>
          <w:szCs w:val="21"/>
        </w:rPr>
        <w:t>图</w:t>
      </w:r>
      <w:r>
        <w:rPr>
          <w:rFonts w:hint="eastAsia"/>
          <w:szCs w:val="21"/>
        </w:rPr>
        <w:t>2.4.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学生</w:t>
      </w:r>
      <w:r w:rsidRPr="002233F3">
        <w:rPr>
          <w:rFonts w:hint="eastAsia"/>
          <w:szCs w:val="21"/>
        </w:rPr>
        <w:t>管理模块</w:t>
      </w:r>
    </w:p>
    <w:p w14:paraId="30C4B6CB" w14:textId="77777777" w:rsidR="00A70AFA" w:rsidRPr="002233F3" w:rsidRDefault="00A70AFA" w:rsidP="00D565F5">
      <w:pPr>
        <w:pStyle w:val="a5"/>
      </w:pPr>
    </w:p>
    <w:p w14:paraId="46A875E0" w14:textId="4A002D56" w:rsidR="00D565F5" w:rsidRPr="002233F3" w:rsidRDefault="00D565F5" w:rsidP="00D565F5">
      <w:pPr>
        <w:jc w:val="center"/>
        <w:rPr>
          <w:rFonts w:ascii="Verdana" w:hAnsi="Verdana"/>
          <w:color w:val="000000"/>
          <w:szCs w:val="21"/>
          <w:shd w:val="clear" w:color="auto" w:fill="FFFFFF"/>
        </w:rPr>
      </w:pPr>
      <w:r w:rsidRPr="002233F3">
        <w:rPr>
          <w:rFonts w:hint="eastAsia"/>
          <w:szCs w:val="21"/>
        </w:rPr>
        <w:t>表</w:t>
      </w:r>
      <w:r w:rsidR="00CB6B46">
        <w:rPr>
          <w:rFonts w:hint="eastAsia"/>
          <w:szCs w:val="21"/>
        </w:rPr>
        <w:t>2.4.</w:t>
      </w:r>
      <w:r w:rsidR="00CB6B46">
        <w:rPr>
          <w:rFonts w:hint="eastAsia"/>
          <w:szCs w:val="21"/>
        </w:rPr>
        <w:t>4</w:t>
      </w:r>
      <w:r w:rsidRPr="002233F3">
        <w:rPr>
          <w:rFonts w:hint="eastAsia"/>
          <w:szCs w:val="21"/>
        </w:rPr>
        <w:t xml:space="preserve"> URL</w:t>
      </w:r>
      <w:r w:rsidRPr="002233F3">
        <w:rPr>
          <w:rFonts w:hint="eastAsia"/>
          <w:szCs w:val="21"/>
        </w:rPr>
        <w:t>对应功能说明（</w:t>
      </w:r>
      <w:r w:rsidR="00470DAD" w:rsidRPr="002233F3">
        <w:rPr>
          <w:rFonts w:hint="eastAsia"/>
          <w:szCs w:val="21"/>
        </w:rPr>
        <w:t>机房管理系统</w:t>
      </w:r>
      <w:r w:rsidRPr="002233F3">
        <w:rPr>
          <w:rFonts w:hint="eastAsia"/>
          <w:szCs w:val="21"/>
        </w:rPr>
        <w:t>）</w:t>
      </w:r>
    </w:p>
    <w:tbl>
      <w:tblPr>
        <w:tblW w:w="5000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59"/>
        <w:gridCol w:w="2522"/>
        <w:gridCol w:w="2522"/>
        <w:gridCol w:w="2587"/>
      </w:tblGrid>
      <w:tr w:rsidR="00A70AFA" w:rsidRPr="002233F3" w14:paraId="5D31598B" w14:textId="77777777" w:rsidTr="004167EF">
        <w:trPr>
          <w:trHeight w:val="641"/>
          <w:jc w:val="center"/>
        </w:trPr>
        <w:tc>
          <w:tcPr>
            <w:tcW w:w="585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7BEF967" w14:textId="77777777" w:rsidR="00D565F5" w:rsidRPr="002233F3" w:rsidRDefault="00D565F5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HTTP verb</w:t>
            </w:r>
          </w:p>
        </w:tc>
        <w:tc>
          <w:tcPr>
            <w:tcW w:w="1309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472B4E5" w14:textId="77777777" w:rsidR="00D565F5" w:rsidRPr="002233F3" w:rsidRDefault="00D565F5" w:rsidP="00387A17">
            <w:pPr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URL</w:t>
            </w:r>
          </w:p>
        </w:tc>
        <w:tc>
          <w:tcPr>
            <w:tcW w:w="1359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F926BD1" w14:textId="3DB75D49" w:rsidR="00D565F5" w:rsidRPr="002233F3" w:rsidRDefault="00D565F5" w:rsidP="00387A17">
            <w:pPr>
              <w:jc w:val="center"/>
              <w:rPr>
                <w:szCs w:val="21"/>
              </w:rPr>
            </w:pPr>
            <w:r w:rsidRPr="002233F3">
              <w:rPr>
                <w:szCs w:val="21"/>
              </w:rPr>
              <w:t>action</w:t>
            </w:r>
          </w:p>
        </w:tc>
        <w:tc>
          <w:tcPr>
            <w:tcW w:w="1747" w:type="pct"/>
            <w:shd w:val="clear" w:color="auto" w:fill="CCCCCC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F3EF45C" w14:textId="77777777" w:rsidR="00D565F5" w:rsidRPr="002233F3" w:rsidRDefault="00D565F5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used for</w:t>
            </w:r>
          </w:p>
        </w:tc>
      </w:tr>
      <w:tr w:rsidR="00A70AFA" w:rsidRPr="002233F3" w14:paraId="4EF59E71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49450788" w14:textId="77777777" w:rsidR="00D565F5" w:rsidRPr="002233F3" w:rsidRDefault="00D565F5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83EC4AB" w14:textId="2A66314F" w:rsidR="00D565F5" w:rsidRPr="002233F3" w:rsidRDefault="00D565F5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="00A70AFA"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  <w:r w:rsidR="00A70AFA" w:rsidRPr="002233F3">
              <w:rPr>
                <w:szCs w:val="21"/>
              </w:rPr>
              <w:t>login</w:t>
            </w:r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B0BD347" w14:textId="5240255E" w:rsidR="00D565F5" w:rsidRPr="002233F3" w:rsidRDefault="00387A17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login</w:t>
            </w:r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FB507B6" w14:textId="10F173E6" w:rsidR="00D565F5" w:rsidRPr="002233F3" w:rsidRDefault="00387A17" w:rsidP="001C34C7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登录</w:t>
            </w:r>
          </w:p>
        </w:tc>
      </w:tr>
      <w:tr w:rsidR="00A70AFA" w:rsidRPr="002233F3" w14:paraId="0D278073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FCC4046" w14:textId="5AE2728A" w:rsidR="00D565F5" w:rsidRPr="002233F3" w:rsidRDefault="00A70AFA" w:rsidP="001C34C7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19CA9480" w14:textId="70CB93B5" w:rsidR="00D565F5" w:rsidRPr="002233F3" w:rsidRDefault="00D565F5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r w:rsidR="00A70AFA" w:rsidRPr="002233F3">
              <w:rPr>
                <w:szCs w:val="21"/>
              </w:rPr>
              <w:t xml:space="preserve"> </w:t>
            </w:r>
            <w:proofErr w:type="spellStart"/>
            <w:r w:rsidR="00A70AFA" w:rsidRPr="002233F3">
              <w:rPr>
                <w:szCs w:val="21"/>
              </w:rPr>
              <w:t>WebAPProject</w:t>
            </w:r>
            <w:proofErr w:type="spellEnd"/>
            <w:r w:rsidR="00A70AFA" w:rsidRPr="002233F3">
              <w:rPr>
                <w:szCs w:val="21"/>
              </w:rPr>
              <w:t xml:space="preserve"> </w:t>
            </w:r>
            <w:r w:rsidRPr="002233F3">
              <w:rPr>
                <w:szCs w:val="21"/>
              </w:rPr>
              <w:t>/</w:t>
            </w:r>
            <w:r w:rsidR="00A70AFA" w:rsidRPr="002233F3">
              <w:rPr>
                <w:szCs w:val="21"/>
              </w:rPr>
              <w:t>home</w:t>
            </w:r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BAFA887" w14:textId="2F32B7EF" w:rsidR="00D565F5" w:rsidRPr="002233F3" w:rsidRDefault="00387A17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home</w:t>
            </w:r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CE0F518" w14:textId="367C1244" w:rsidR="00D565F5" w:rsidRPr="002233F3" w:rsidRDefault="00387A17" w:rsidP="001C34C7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进入主页面</w:t>
            </w:r>
          </w:p>
        </w:tc>
      </w:tr>
      <w:tr w:rsidR="00A70AFA" w:rsidRPr="002233F3" w14:paraId="0946BFAD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F777074" w14:textId="77777777" w:rsidR="00D565F5" w:rsidRPr="002233F3" w:rsidRDefault="00D565F5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421E037" w14:textId="4A8C11F8" w:rsidR="00D565F5" w:rsidRPr="002233F3" w:rsidRDefault="00D565F5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r w:rsidR="00A70AFA" w:rsidRPr="002233F3">
              <w:rPr>
                <w:szCs w:val="21"/>
              </w:rPr>
              <w:t xml:space="preserve"> </w:t>
            </w:r>
            <w:proofErr w:type="spellStart"/>
            <w:r w:rsidR="00A70AFA" w:rsidRPr="002233F3">
              <w:rPr>
                <w:szCs w:val="21"/>
              </w:rPr>
              <w:t>WebAPProject</w:t>
            </w:r>
            <w:proofErr w:type="spellEnd"/>
            <w:r w:rsidR="00A70AFA" w:rsidRPr="002233F3">
              <w:rPr>
                <w:szCs w:val="21"/>
              </w:rPr>
              <w:t xml:space="preserve"> </w:t>
            </w:r>
            <w:r w:rsidRPr="002233F3">
              <w:rPr>
                <w:szCs w:val="21"/>
              </w:rPr>
              <w:t>/</w:t>
            </w:r>
            <w:r w:rsidR="00A70AFA" w:rsidRPr="002233F3">
              <w:rPr>
                <w:szCs w:val="21"/>
              </w:rPr>
              <w:t xml:space="preserve"> </w:t>
            </w:r>
            <w:proofErr w:type="spellStart"/>
            <w:r w:rsidR="00A70AFA" w:rsidRPr="002233F3">
              <w:rPr>
                <w:szCs w:val="21"/>
              </w:rPr>
              <w:t>manageEngineRoomInfo</w:t>
            </w:r>
            <w:proofErr w:type="spellEnd"/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02A3822A" w14:textId="1C4A04A9" w:rsidR="00D565F5" w:rsidRPr="002233F3" w:rsidRDefault="00387A17" w:rsidP="001C34C7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manageEngineRoomInfo</w:t>
            </w:r>
            <w:proofErr w:type="spellEnd"/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55C5331D" w14:textId="78B2BDB6" w:rsidR="00D565F5" w:rsidRPr="002233F3" w:rsidRDefault="00387A17" w:rsidP="001C34C7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进入管理机房信息页面</w:t>
            </w:r>
          </w:p>
        </w:tc>
      </w:tr>
      <w:tr w:rsidR="00A70AFA" w:rsidRPr="002233F3" w14:paraId="77A84D4D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7A33F5AF" w14:textId="14A388B4" w:rsidR="00D565F5" w:rsidRPr="002233F3" w:rsidRDefault="00A70AFA" w:rsidP="001C34C7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3665305D" w14:textId="0D609CA1" w:rsidR="00D565F5" w:rsidRPr="002233F3" w:rsidRDefault="00D565F5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r w:rsidR="00A70AFA" w:rsidRPr="002233F3">
              <w:rPr>
                <w:szCs w:val="21"/>
              </w:rPr>
              <w:t xml:space="preserve"> </w:t>
            </w:r>
            <w:proofErr w:type="spellStart"/>
            <w:r w:rsidR="00A70AFA" w:rsidRPr="002233F3">
              <w:rPr>
                <w:szCs w:val="21"/>
              </w:rPr>
              <w:t>WebAPProject</w:t>
            </w:r>
            <w:proofErr w:type="spellEnd"/>
            <w:r w:rsidR="00A70AFA" w:rsidRPr="002233F3">
              <w:rPr>
                <w:szCs w:val="21"/>
              </w:rPr>
              <w:t xml:space="preserve"> </w:t>
            </w:r>
            <w:r w:rsidRPr="002233F3">
              <w:rPr>
                <w:szCs w:val="21"/>
              </w:rPr>
              <w:t>/</w:t>
            </w:r>
            <w:r w:rsidR="00387A17" w:rsidRPr="002233F3">
              <w:rPr>
                <w:szCs w:val="21"/>
              </w:rPr>
              <w:t xml:space="preserve"> </w:t>
            </w:r>
            <w:proofErr w:type="spellStart"/>
            <w:r w:rsidR="00387A17" w:rsidRPr="002233F3">
              <w:rPr>
                <w:szCs w:val="21"/>
              </w:rPr>
              <w:t>manageExperimentPlanInfo</w:t>
            </w:r>
            <w:proofErr w:type="spellEnd"/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62FD27F0" w14:textId="66148ECE" w:rsidR="00D565F5" w:rsidRPr="002233F3" w:rsidRDefault="00387A17" w:rsidP="001C34C7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manageExperimentPlanInfo</w:t>
            </w:r>
            <w:proofErr w:type="spellEnd"/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  <w:hideMark/>
          </w:tcPr>
          <w:p w14:paraId="24F21F52" w14:textId="1B6B6764" w:rsidR="00D565F5" w:rsidRPr="002233F3" w:rsidRDefault="00387A17" w:rsidP="001C34C7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进入实验安排页面</w:t>
            </w:r>
          </w:p>
        </w:tc>
      </w:tr>
      <w:tr w:rsidR="00DA7453" w:rsidRPr="002233F3" w14:paraId="68544010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5B9ABA0" w14:textId="4C401B41" w:rsidR="00DA7453" w:rsidRPr="002233F3" w:rsidRDefault="00DA7453" w:rsidP="001C34C7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31141648" w14:textId="77777777" w:rsidR="00DA7453" w:rsidRPr="002233F3" w:rsidRDefault="00DA7453" w:rsidP="001C34C7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3EF9C8B4" w14:textId="51B8940A" w:rsidR="00DA7453" w:rsidRPr="002233F3" w:rsidRDefault="00DA7453" w:rsidP="001C34C7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earch</w:t>
            </w:r>
            <w:r w:rsidRPr="002233F3">
              <w:rPr>
                <w:szCs w:val="21"/>
              </w:rPr>
              <w:t>EngineRoomResult</w:t>
            </w:r>
            <w:proofErr w:type="spellEnd"/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F958858" w14:textId="3CB54380" w:rsidR="00DA7453" w:rsidRPr="002233F3" w:rsidRDefault="00DA7453" w:rsidP="001C34C7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earch</w:t>
            </w:r>
            <w:r w:rsidRPr="002233F3">
              <w:rPr>
                <w:szCs w:val="21"/>
              </w:rPr>
              <w:t>EngineRoomResult</w:t>
            </w:r>
            <w:proofErr w:type="spellEnd"/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69C6178" w14:textId="575735B2" w:rsidR="00DA7453" w:rsidRPr="002233F3" w:rsidRDefault="00DA7453" w:rsidP="001C34C7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查询到的机房信息结果页面</w:t>
            </w:r>
          </w:p>
        </w:tc>
      </w:tr>
      <w:tr w:rsidR="00DA7453" w:rsidRPr="002233F3" w14:paraId="4E4582CE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1F81B3C" w14:textId="33AF1963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87A3EC0" w14:textId="77777777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5639BFD0" w14:textId="66E0E9D7" w:rsidR="00DA7453" w:rsidRPr="002233F3" w:rsidRDefault="00DA7453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earch</w:t>
            </w:r>
            <w:r w:rsidRPr="002233F3">
              <w:rPr>
                <w:szCs w:val="21"/>
              </w:rPr>
              <w:t>ExperimentPlanResult</w:t>
            </w:r>
            <w:proofErr w:type="spellEnd"/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0806183" w14:textId="045460A9" w:rsidR="00DA7453" w:rsidRPr="002233F3" w:rsidRDefault="00DA7453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Search</w:t>
            </w:r>
            <w:r w:rsidRPr="002233F3">
              <w:rPr>
                <w:szCs w:val="21"/>
              </w:rPr>
              <w:t>ExperimentPlanResult</w:t>
            </w:r>
            <w:proofErr w:type="spellEnd"/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82994FD" w14:textId="54F7DA0B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查询到的实验安排结果页面</w:t>
            </w:r>
          </w:p>
        </w:tc>
      </w:tr>
      <w:tr w:rsidR="00DA7453" w:rsidRPr="002233F3" w14:paraId="6559C1BC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77ED639" w14:textId="4E3A09E6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C68D3C8" w14:textId="77777777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27ECFCA2" w14:textId="69FF1A5A" w:rsidR="00DA7453" w:rsidRPr="002233F3" w:rsidRDefault="00DA7453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AddEngineRoom</w:t>
            </w:r>
            <w:proofErr w:type="spellEnd"/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9A4A7F8" w14:textId="79EBD402" w:rsidR="00DA7453" w:rsidRPr="002233F3" w:rsidRDefault="00DA7453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szCs w:val="21"/>
              </w:rPr>
              <w:t>AddEngineRoom</w:t>
            </w:r>
            <w:proofErr w:type="spellEnd"/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CCCBC1F" w14:textId="566FCC63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填写要增加的机房信息页面</w:t>
            </w:r>
          </w:p>
        </w:tc>
      </w:tr>
      <w:tr w:rsidR="00DA7453" w:rsidRPr="002233F3" w14:paraId="5BE40A11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F41EC79" w14:textId="6E515B22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422225FB" w14:textId="77777777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2F19B4A7" w14:textId="2BAF6405" w:rsidR="00DA7453" w:rsidRPr="002233F3" w:rsidRDefault="00DA7453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Add</w:t>
            </w:r>
            <w:r w:rsidRPr="002233F3">
              <w:rPr>
                <w:szCs w:val="21"/>
              </w:rPr>
              <w:t>ExperimentPlan</w:t>
            </w:r>
            <w:proofErr w:type="spellEnd"/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8342437" w14:textId="7C707847" w:rsidR="00DA7453" w:rsidRPr="002233F3" w:rsidRDefault="00DA7453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Add</w:t>
            </w:r>
            <w:r w:rsidRPr="002233F3">
              <w:rPr>
                <w:szCs w:val="21"/>
              </w:rPr>
              <w:t>ExperimentPlan</w:t>
            </w:r>
            <w:proofErr w:type="spellEnd"/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35E18A3" w14:textId="4DE99CDD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填写要增加的实验安排页面</w:t>
            </w:r>
          </w:p>
        </w:tc>
      </w:tr>
      <w:tr w:rsidR="00DA7453" w:rsidRPr="002233F3" w14:paraId="18E947C2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2930644" w14:textId="0EB54F0E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CA68EEC" w14:textId="77777777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5D642150" w14:textId="2497F434" w:rsidR="00DA7453" w:rsidRPr="002233F3" w:rsidRDefault="00466CEC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Update</w:t>
            </w:r>
            <w:r w:rsidRPr="002233F3">
              <w:rPr>
                <w:szCs w:val="21"/>
              </w:rPr>
              <w:t>EngineRoom</w:t>
            </w:r>
            <w:proofErr w:type="spellEnd"/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55EE642" w14:textId="54B7CF59" w:rsidR="00DA7453" w:rsidRPr="002233F3" w:rsidRDefault="00466CEC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Update</w:t>
            </w:r>
            <w:r w:rsidR="00DA7453" w:rsidRPr="002233F3">
              <w:rPr>
                <w:szCs w:val="21"/>
              </w:rPr>
              <w:t>EngineRoom</w:t>
            </w:r>
            <w:proofErr w:type="spellEnd"/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4B46DE9" w14:textId="6D7ACF84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填写要</w:t>
            </w:r>
            <w:r w:rsidR="00466CEC" w:rsidRPr="002233F3">
              <w:rPr>
                <w:rFonts w:hint="eastAsia"/>
                <w:szCs w:val="21"/>
              </w:rPr>
              <w:t>修改</w:t>
            </w:r>
            <w:r w:rsidRPr="002233F3">
              <w:rPr>
                <w:rFonts w:hint="eastAsia"/>
                <w:szCs w:val="21"/>
              </w:rPr>
              <w:t>的机房信息页面</w:t>
            </w:r>
          </w:p>
        </w:tc>
      </w:tr>
      <w:tr w:rsidR="00DA7453" w:rsidRPr="002233F3" w14:paraId="07765E3B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FC3F4D2" w14:textId="4A6799A5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37E34EC" w14:textId="77777777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7B93FA9F" w14:textId="639BDD85" w:rsidR="00DA7453" w:rsidRPr="002233F3" w:rsidRDefault="00466CEC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Update</w:t>
            </w:r>
            <w:r w:rsidRPr="002233F3">
              <w:rPr>
                <w:szCs w:val="21"/>
              </w:rPr>
              <w:t>ExperimentPlan</w:t>
            </w:r>
            <w:proofErr w:type="spellEnd"/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70299E6" w14:textId="7252EA83" w:rsidR="00DA7453" w:rsidRPr="002233F3" w:rsidRDefault="00466CEC" w:rsidP="00DA7453">
            <w:pPr>
              <w:jc w:val="left"/>
              <w:rPr>
                <w:szCs w:val="21"/>
              </w:rPr>
            </w:pPr>
            <w:proofErr w:type="spellStart"/>
            <w:r w:rsidRPr="002233F3">
              <w:rPr>
                <w:rFonts w:hint="eastAsia"/>
                <w:szCs w:val="21"/>
              </w:rPr>
              <w:t>Update</w:t>
            </w:r>
            <w:r w:rsidR="00DA7453" w:rsidRPr="002233F3">
              <w:rPr>
                <w:szCs w:val="21"/>
              </w:rPr>
              <w:t>ExperimentPlan</w:t>
            </w:r>
            <w:proofErr w:type="spellEnd"/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39D6FB60" w14:textId="5E84D94C" w:rsidR="00DA7453" w:rsidRPr="002233F3" w:rsidRDefault="00DA7453" w:rsidP="00DA7453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填写要</w:t>
            </w:r>
            <w:r w:rsidR="00466CEC" w:rsidRPr="002233F3">
              <w:rPr>
                <w:rFonts w:hint="eastAsia"/>
                <w:szCs w:val="21"/>
              </w:rPr>
              <w:t>修改</w:t>
            </w:r>
            <w:r w:rsidRPr="002233F3">
              <w:rPr>
                <w:rFonts w:hint="eastAsia"/>
                <w:szCs w:val="21"/>
              </w:rPr>
              <w:t>的实验安排页面</w:t>
            </w:r>
          </w:p>
        </w:tc>
      </w:tr>
      <w:tr w:rsidR="00466CEC" w:rsidRPr="002233F3" w14:paraId="16B57E2C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08485AD" w14:textId="3B17E6E6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</w:t>
            </w:r>
            <w:r w:rsidRPr="002233F3">
              <w:rPr>
                <w:szCs w:val="21"/>
              </w:rPr>
              <w:t>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1F01C77E" w14:textId="77777777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07091059" w14:textId="1A3D1E93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Successful</w:t>
            </w:r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01C4D94A" w14:textId="6E9BC93A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Successful</w:t>
            </w:r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77D08CC6" w14:textId="621DED2C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操作成功页面</w:t>
            </w:r>
          </w:p>
        </w:tc>
      </w:tr>
      <w:tr w:rsidR="00466CEC" w:rsidRPr="002233F3" w14:paraId="446B8BFB" w14:textId="77777777" w:rsidTr="004167EF">
        <w:trPr>
          <w:jc w:val="center"/>
        </w:trPr>
        <w:tc>
          <w:tcPr>
            <w:tcW w:w="585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38E24F93" w14:textId="0670F473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GET</w:t>
            </w:r>
          </w:p>
        </w:tc>
        <w:tc>
          <w:tcPr>
            <w:tcW w:w="130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365E925B" w14:textId="77777777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/</w:t>
            </w:r>
            <w:proofErr w:type="spellStart"/>
            <w:r w:rsidRPr="002233F3">
              <w:rPr>
                <w:szCs w:val="21"/>
              </w:rPr>
              <w:t>WebAPProject</w:t>
            </w:r>
            <w:proofErr w:type="spellEnd"/>
            <w:r w:rsidRPr="002233F3">
              <w:rPr>
                <w:szCs w:val="21"/>
              </w:rPr>
              <w:t>/</w:t>
            </w:r>
          </w:p>
          <w:p w14:paraId="5D139E48" w14:textId="772736A1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F</w:t>
            </w:r>
            <w:r w:rsidRPr="002233F3">
              <w:rPr>
                <w:rFonts w:hint="eastAsia"/>
                <w:szCs w:val="21"/>
              </w:rPr>
              <w:t>ail</w:t>
            </w:r>
          </w:p>
        </w:tc>
        <w:tc>
          <w:tcPr>
            <w:tcW w:w="1359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54AC0EDD" w14:textId="30E9397A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szCs w:val="21"/>
              </w:rPr>
              <w:t>F</w:t>
            </w:r>
            <w:r w:rsidRPr="002233F3">
              <w:rPr>
                <w:rFonts w:hint="eastAsia"/>
                <w:szCs w:val="21"/>
              </w:rPr>
              <w:t>ail</w:t>
            </w:r>
          </w:p>
        </w:tc>
        <w:tc>
          <w:tcPr>
            <w:tcW w:w="1747" w:type="pct"/>
            <w:shd w:val="clear" w:color="auto" w:fill="FFFFFF"/>
            <w:tcMar>
              <w:top w:w="30" w:type="dxa"/>
              <w:left w:w="30" w:type="dxa"/>
              <w:bottom w:w="30" w:type="dxa"/>
              <w:right w:w="30" w:type="dxa"/>
            </w:tcMar>
            <w:vAlign w:val="center"/>
          </w:tcPr>
          <w:p w14:paraId="67C324E6" w14:textId="258E38B6" w:rsidR="00466CEC" w:rsidRPr="002233F3" w:rsidRDefault="00466CEC" w:rsidP="00466CEC">
            <w:pPr>
              <w:jc w:val="left"/>
              <w:rPr>
                <w:szCs w:val="21"/>
              </w:rPr>
            </w:pPr>
            <w:r w:rsidRPr="002233F3">
              <w:rPr>
                <w:rFonts w:hint="eastAsia"/>
                <w:szCs w:val="21"/>
              </w:rPr>
              <w:t>显示操作失败页面</w:t>
            </w:r>
          </w:p>
        </w:tc>
      </w:tr>
    </w:tbl>
    <w:p w14:paraId="5A5F8E5F" w14:textId="77777777" w:rsidR="00143531" w:rsidRPr="002233F3" w:rsidRDefault="00143531" w:rsidP="00D565F5">
      <w:pPr>
        <w:rPr>
          <w:szCs w:val="21"/>
        </w:rPr>
      </w:pPr>
    </w:p>
    <w:p w14:paraId="0EAA6BE0" w14:textId="5F3048A3" w:rsidR="00D565F5" w:rsidRPr="002233F3" w:rsidRDefault="00DE1DA6" w:rsidP="00D565F5">
      <w:pPr>
        <w:rPr>
          <w:szCs w:val="21"/>
        </w:rPr>
      </w:pPr>
      <w:r w:rsidRPr="002233F3">
        <w:rPr>
          <w:rFonts w:hint="eastAsia"/>
          <w:szCs w:val="21"/>
        </w:rPr>
        <w:lastRenderedPageBreak/>
        <w:t>机房管理模块的页面跳转演示如下：</w:t>
      </w:r>
    </w:p>
    <w:p w14:paraId="04962037" w14:textId="55A9F59E" w:rsidR="00D565F5" w:rsidRPr="002233F3" w:rsidRDefault="00F3326A" w:rsidP="00D565F5">
      <w:pPr>
        <w:rPr>
          <w:szCs w:val="21"/>
        </w:rPr>
      </w:pPr>
      <w:r w:rsidRPr="002233F3">
        <w:rPr>
          <w:szCs w:val="21"/>
        </w:rPr>
        <w:object w:dxaOrig="14461" w:dyaOrig="9621" w14:anchorId="7D335719">
          <v:shape id="_x0000_i1027" type="#_x0000_t75" style="width:415pt;height:276pt" o:ole="">
            <v:imagedata r:id="rId54" o:title=""/>
          </v:shape>
          <o:OLEObject Type="Embed" ProgID="Visio.Drawing.15" ShapeID="_x0000_i1027" DrawAspect="Content" ObjectID="_1621715670" r:id="rId55"/>
        </w:object>
      </w:r>
    </w:p>
    <w:p w14:paraId="0E5E846C" w14:textId="5908F57E" w:rsidR="00D565F5" w:rsidRPr="00CB6B46" w:rsidRDefault="00D565F5" w:rsidP="00CB6B46">
      <w:pPr>
        <w:jc w:val="center"/>
        <w:rPr>
          <w:szCs w:val="21"/>
        </w:rPr>
      </w:pPr>
      <w:r w:rsidRPr="002233F3">
        <w:rPr>
          <w:rFonts w:hint="eastAsia"/>
          <w:szCs w:val="21"/>
        </w:rPr>
        <w:t>图</w:t>
      </w:r>
      <w:r w:rsidR="00CB6B46">
        <w:rPr>
          <w:rFonts w:hint="eastAsia"/>
          <w:szCs w:val="21"/>
        </w:rPr>
        <w:t>2.4.</w:t>
      </w:r>
      <w:r w:rsidR="00CB6B46">
        <w:rPr>
          <w:rFonts w:hint="eastAsia"/>
          <w:szCs w:val="21"/>
        </w:rPr>
        <w:t>3</w:t>
      </w:r>
      <w:r w:rsidR="00F3326A" w:rsidRPr="002233F3">
        <w:rPr>
          <w:rFonts w:hint="eastAsia"/>
          <w:szCs w:val="21"/>
        </w:rPr>
        <w:t>机房管理模块的页面跳转</w:t>
      </w:r>
    </w:p>
    <w:p w14:paraId="71CBC232" w14:textId="77777777" w:rsidR="00D565F5" w:rsidRPr="00906786" w:rsidRDefault="00D565F5" w:rsidP="00D565F5"/>
    <w:p w14:paraId="120636CE" w14:textId="77777777" w:rsidR="00B403D8" w:rsidRDefault="00484D37" w:rsidP="00826EA8">
      <w:pPr>
        <w:pStyle w:val="3"/>
        <w:rPr>
          <w:rFonts w:ascii="宋体" w:hAnsi="宋体"/>
          <w:sz w:val="21"/>
          <w:szCs w:val="21"/>
        </w:rPr>
      </w:pPr>
      <w:bookmarkStart w:id="20" w:name="_Toc11102766"/>
      <w:r w:rsidRPr="00826EA8">
        <w:rPr>
          <w:rFonts w:ascii="宋体" w:hAnsi="宋体" w:hint="eastAsia"/>
          <w:sz w:val="21"/>
          <w:szCs w:val="21"/>
        </w:rPr>
        <w:t>2.4.2页面设计</w:t>
      </w:r>
      <w:bookmarkEnd w:id="20"/>
    </w:p>
    <w:p w14:paraId="1371479E" w14:textId="41E5E8BA" w:rsidR="000254B8" w:rsidRDefault="00321E6C" w:rsidP="00033C6A">
      <w:pPr>
        <w:jc w:val="center"/>
        <w:rPr>
          <w:rFonts w:ascii="黑体" w:eastAsia="黑体" w:hAnsi="黑体"/>
        </w:rPr>
      </w:pPr>
      <w:r w:rsidRPr="005463F2"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2C1E0B3A" wp14:editId="72FA81EA">
            <wp:extent cx="5162843" cy="2614365"/>
            <wp:effectExtent l="0" t="0" r="0" b="0"/>
            <wp:docPr id="37" name="图片 37" descr="C:\Users\ZhengSheng\Documents\Tencent Files\2442028284\Image\C2C\13]W0I[8UMCFP95Y~O{OAQ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engSheng\Documents\Tencent Files\2442028284\Image\C2C\13]W0I[8UMCFP95Y~O{OAQW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6777" cy="2616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53683" w14:textId="25884A38" w:rsidR="00033C6A" w:rsidRPr="002233F3" w:rsidRDefault="00033C6A" w:rsidP="00033C6A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hint="eastAsia"/>
          <w:szCs w:val="21"/>
        </w:rPr>
        <w:t>2.</w:t>
      </w:r>
      <w:r w:rsidRPr="002233F3">
        <w:rPr>
          <w:rFonts w:ascii="宋体" w:hAnsi="宋体" w:hint="eastAsia"/>
          <w:szCs w:val="21"/>
        </w:rPr>
        <w:t>1提交开课信息界面设计</w:t>
      </w:r>
    </w:p>
    <w:p w14:paraId="3D992FAF" w14:textId="673C0321" w:rsidR="000254B8" w:rsidRPr="002233F3" w:rsidRDefault="00321E6C" w:rsidP="00033C6A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cs="宋体"/>
          <w:noProof/>
          <w:kern w:val="0"/>
          <w:szCs w:val="21"/>
        </w:rPr>
        <w:lastRenderedPageBreak/>
        <w:drawing>
          <wp:inline distT="0" distB="0" distL="0" distR="0" wp14:anchorId="0450F7A9" wp14:editId="000BE538">
            <wp:extent cx="5153346" cy="2609557"/>
            <wp:effectExtent l="0" t="0" r="0" b="635"/>
            <wp:docPr id="38" name="图片 38" descr="C:\Users\ZhengSheng\Documents\Tencent Files\2442028284\Image\C2C\5FH3CV)WMU%EB_@(`U%{3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engSheng\Documents\Tencent Files\2442028284\Image\C2C\5FH3CV)WMU%EB_@(`U%{3UI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782" cy="2614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C71C39" w14:textId="537668AF" w:rsidR="000254B8" w:rsidRPr="002233F3" w:rsidRDefault="00033C6A" w:rsidP="00033C6A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hint="eastAsia"/>
          <w:szCs w:val="21"/>
        </w:rPr>
        <w:t>2.</w:t>
      </w:r>
      <w:r w:rsidRPr="002233F3">
        <w:rPr>
          <w:rFonts w:ascii="宋体" w:hAnsi="宋体" w:hint="eastAsia"/>
          <w:szCs w:val="21"/>
        </w:rPr>
        <w:t>2申请实验界面设计</w:t>
      </w:r>
    </w:p>
    <w:p w14:paraId="499293C5" w14:textId="0AA6C497" w:rsidR="000254B8" w:rsidRPr="002233F3" w:rsidRDefault="00321E6C" w:rsidP="00033C6A">
      <w:pPr>
        <w:jc w:val="center"/>
        <w:rPr>
          <w:rFonts w:ascii="宋体" w:hAnsi="宋体"/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3AD07FB7" wp14:editId="7F2EE7C6">
            <wp:extent cx="5231948" cy="2039816"/>
            <wp:effectExtent l="0" t="0" r="698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r="255" b="13934"/>
                    <a:stretch/>
                  </pic:blipFill>
                  <pic:spPr bwMode="auto">
                    <a:xfrm>
                      <a:off x="0" y="0"/>
                      <a:ext cx="5260555" cy="2050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3BB6F9" w14:textId="288AA312" w:rsidR="00033C6A" w:rsidRPr="002233F3" w:rsidRDefault="00033C6A" w:rsidP="00033C6A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hint="eastAsia"/>
          <w:szCs w:val="21"/>
        </w:rPr>
        <w:t>2.</w:t>
      </w:r>
      <w:r w:rsidRPr="002233F3">
        <w:rPr>
          <w:rFonts w:ascii="宋体" w:hAnsi="宋体" w:hint="eastAsia"/>
          <w:szCs w:val="21"/>
        </w:rPr>
        <w:t>3成绩录入界面设计</w:t>
      </w:r>
    </w:p>
    <w:p w14:paraId="68E73018" w14:textId="77777777" w:rsidR="000254B8" w:rsidRPr="002233F3" w:rsidRDefault="00B54C75" w:rsidP="00033C6A">
      <w:pPr>
        <w:jc w:val="center"/>
        <w:rPr>
          <w:rFonts w:ascii="宋体" w:hAnsi="宋体"/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6DD98622" wp14:editId="4CFBC189">
            <wp:extent cx="5274310" cy="2792095"/>
            <wp:effectExtent l="0" t="0" r="2540" b="825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2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CE70F" w14:textId="02CB8319" w:rsidR="004C4FE0" w:rsidRPr="002233F3" w:rsidRDefault="00033C6A" w:rsidP="00033C6A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</w:t>
      </w:r>
      <w:r w:rsidRPr="002233F3">
        <w:rPr>
          <w:rFonts w:ascii="宋体" w:hAnsi="宋体"/>
          <w:szCs w:val="21"/>
        </w:rPr>
        <w:t>2.4.</w:t>
      </w:r>
      <w:r w:rsidR="00E02447">
        <w:rPr>
          <w:rFonts w:ascii="宋体" w:hAnsi="宋体" w:hint="eastAsia"/>
          <w:szCs w:val="21"/>
        </w:rPr>
        <w:t>2.</w:t>
      </w:r>
      <w:r w:rsidRPr="002233F3">
        <w:rPr>
          <w:rFonts w:ascii="宋体" w:hAnsi="宋体"/>
          <w:szCs w:val="21"/>
        </w:rPr>
        <w:t>4</w:t>
      </w:r>
      <w:r w:rsidR="00B54C75" w:rsidRPr="002233F3">
        <w:rPr>
          <w:rFonts w:ascii="宋体" w:hAnsi="宋体" w:hint="eastAsia"/>
          <w:szCs w:val="21"/>
        </w:rPr>
        <w:t>开课信息</w:t>
      </w:r>
      <w:r w:rsidRPr="002233F3">
        <w:rPr>
          <w:rFonts w:ascii="宋体" w:hAnsi="宋体" w:hint="eastAsia"/>
          <w:szCs w:val="21"/>
        </w:rPr>
        <w:t>界面设计</w:t>
      </w:r>
    </w:p>
    <w:p w14:paraId="3DA8D1DD" w14:textId="77777777" w:rsidR="004C4FE0" w:rsidRPr="002233F3" w:rsidRDefault="00B54C75" w:rsidP="008A4CE7">
      <w:pPr>
        <w:jc w:val="center"/>
        <w:rPr>
          <w:rFonts w:ascii="宋体" w:hAnsi="宋体"/>
          <w:szCs w:val="21"/>
        </w:rPr>
      </w:pPr>
      <w:r w:rsidRPr="002233F3">
        <w:rPr>
          <w:noProof/>
          <w:szCs w:val="21"/>
        </w:rPr>
        <w:lastRenderedPageBreak/>
        <w:drawing>
          <wp:inline distT="0" distB="0" distL="0" distR="0" wp14:anchorId="713C6FEC" wp14:editId="369E91B1">
            <wp:extent cx="5141741" cy="2725488"/>
            <wp:effectExtent l="0" t="0" r="190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296" cy="272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87D398" w14:textId="008FFAE0" w:rsidR="00033C6A" w:rsidRPr="002233F3" w:rsidRDefault="00033C6A" w:rsidP="008A4CE7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</w:t>
      </w:r>
      <w:r w:rsidRPr="002233F3">
        <w:rPr>
          <w:rFonts w:ascii="宋体" w:hAnsi="宋体"/>
          <w:szCs w:val="21"/>
        </w:rPr>
        <w:t>2.4.</w:t>
      </w:r>
      <w:r w:rsidR="00E02447">
        <w:rPr>
          <w:rFonts w:ascii="宋体" w:hAnsi="宋体" w:hint="eastAsia"/>
          <w:szCs w:val="21"/>
        </w:rPr>
        <w:t>2</w:t>
      </w:r>
      <w:r w:rsidR="00E02447">
        <w:rPr>
          <w:rFonts w:ascii="宋体" w:hAnsi="宋体" w:hint="eastAsia"/>
          <w:szCs w:val="21"/>
        </w:rPr>
        <w:t>.</w:t>
      </w:r>
      <w:r w:rsidRPr="002233F3">
        <w:rPr>
          <w:rFonts w:ascii="宋体" w:hAnsi="宋体"/>
          <w:szCs w:val="21"/>
        </w:rPr>
        <w:t>5</w:t>
      </w:r>
      <w:r w:rsidR="00B54C75" w:rsidRPr="002233F3">
        <w:rPr>
          <w:rFonts w:ascii="宋体" w:hAnsi="宋体" w:hint="eastAsia"/>
          <w:szCs w:val="21"/>
        </w:rPr>
        <w:t>查询选课信息</w:t>
      </w:r>
      <w:r w:rsidRPr="002233F3">
        <w:rPr>
          <w:rFonts w:ascii="宋体" w:hAnsi="宋体" w:hint="eastAsia"/>
          <w:szCs w:val="21"/>
        </w:rPr>
        <w:t>界面设计</w:t>
      </w:r>
    </w:p>
    <w:p w14:paraId="45CD2C8F" w14:textId="77777777" w:rsidR="000254B8" w:rsidRPr="002233F3" w:rsidRDefault="00B54C75" w:rsidP="00033C6A">
      <w:pPr>
        <w:jc w:val="center"/>
        <w:rPr>
          <w:rFonts w:ascii="宋体" w:hAnsi="宋体"/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7C480EEF" wp14:editId="7371ECA5">
            <wp:extent cx="5268595" cy="2820670"/>
            <wp:effectExtent l="0" t="0" r="825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282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34895" w14:textId="1B751D96" w:rsidR="008A1335" w:rsidRPr="002233F3" w:rsidRDefault="00033C6A" w:rsidP="00033C6A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hint="eastAsia"/>
          <w:szCs w:val="21"/>
        </w:rPr>
        <w:t>2.</w:t>
      </w:r>
      <w:r w:rsidRPr="002233F3">
        <w:rPr>
          <w:rFonts w:ascii="宋体" w:hAnsi="宋体" w:hint="eastAsia"/>
          <w:szCs w:val="21"/>
        </w:rPr>
        <w:t>6</w:t>
      </w:r>
      <w:r w:rsidR="00B54C75" w:rsidRPr="002233F3">
        <w:rPr>
          <w:rFonts w:ascii="宋体" w:hAnsi="宋体" w:hint="eastAsia"/>
          <w:szCs w:val="21"/>
        </w:rPr>
        <w:t>安排授课时间</w:t>
      </w:r>
      <w:r w:rsidRPr="002233F3">
        <w:rPr>
          <w:rFonts w:ascii="宋体" w:hAnsi="宋体" w:hint="eastAsia"/>
          <w:szCs w:val="21"/>
        </w:rPr>
        <w:t>界面设计</w:t>
      </w:r>
    </w:p>
    <w:p w14:paraId="297465C8" w14:textId="77777777" w:rsidR="008A1335" w:rsidRPr="002233F3" w:rsidRDefault="00B54C75" w:rsidP="008A4CE7">
      <w:pPr>
        <w:jc w:val="center"/>
        <w:rPr>
          <w:rFonts w:ascii="宋体" w:hAnsi="宋体"/>
          <w:szCs w:val="21"/>
        </w:rPr>
      </w:pPr>
      <w:r w:rsidRPr="002233F3">
        <w:rPr>
          <w:noProof/>
          <w:szCs w:val="21"/>
        </w:rPr>
        <w:lastRenderedPageBreak/>
        <w:drawing>
          <wp:inline distT="0" distB="0" distL="0" distR="0" wp14:anchorId="74905FAA" wp14:editId="61B2E1FC">
            <wp:extent cx="5268595" cy="2799715"/>
            <wp:effectExtent l="0" t="0" r="8255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2799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7161A0" w14:textId="5B24A5BF" w:rsidR="00102850" w:rsidRPr="002233F3" w:rsidRDefault="00033C6A" w:rsidP="00102850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hint="eastAsia"/>
          <w:szCs w:val="21"/>
        </w:rPr>
        <w:t>2.</w:t>
      </w:r>
      <w:r w:rsidRPr="002233F3">
        <w:rPr>
          <w:rFonts w:ascii="宋体" w:hAnsi="宋体" w:hint="eastAsia"/>
          <w:szCs w:val="21"/>
        </w:rPr>
        <w:t>7</w:t>
      </w:r>
      <w:r w:rsidR="00B54C75" w:rsidRPr="002233F3">
        <w:rPr>
          <w:rFonts w:ascii="宋体" w:hAnsi="宋体" w:hint="eastAsia"/>
          <w:szCs w:val="21"/>
        </w:rPr>
        <w:t>安排授课地点</w:t>
      </w:r>
      <w:r w:rsidRPr="002233F3">
        <w:rPr>
          <w:rFonts w:ascii="宋体" w:hAnsi="宋体" w:hint="eastAsia"/>
          <w:szCs w:val="21"/>
        </w:rPr>
        <w:t>界面设计</w:t>
      </w:r>
    </w:p>
    <w:p w14:paraId="25BB2B44" w14:textId="77777777" w:rsidR="000254B8" w:rsidRPr="002233F3" w:rsidRDefault="00B54C75" w:rsidP="008A4CE7">
      <w:pPr>
        <w:jc w:val="center"/>
        <w:rPr>
          <w:rFonts w:ascii="宋体" w:hAnsi="宋体"/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269469AC" wp14:editId="26A6BF42">
            <wp:extent cx="5274310" cy="278828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88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779829" w14:textId="5D001EB8" w:rsidR="005A172B" w:rsidRPr="002233F3" w:rsidRDefault="00033C6A" w:rsidP="00033C6A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hint="eastAsia"/>
          <w:szCs w:val="21"/>
        </w:rPr>
        <w:t>2.</w:t>
      </w:r>
      <w:r w:rsidRPr="002233F3">
        <w:rPr>
          <w:rFonts w:ascii="宋体" w:hAnsi="宋体" w:hint="eastAsia"/>
          <w:szCs w:val="21"/>
        </w:rPr>
        <w:t>8</w:t>
      </w:r>
      <w:r w:rsidR="00B54C75" w:rsidRPr="002233F3">
        <w:rPr>
          <w:rFonts w:ascii="宋体" w:hAnsi="宋体" w:hint="eastAsia"/>
          <w:szCs w:val="21"/>
        </w:rPr>
        <w:t>课程管理</w:t>
      </w:r>
      <w:r w:rsidRPr="002233F3">
        <w:rPr>
          <w:rFonts w:ascii="宋体" w:hAnsi="宋体" w:hint="eastAsia"/>
          <w:szCs w:val="21"/>
        </w:rPr>
        <w:t>界面设计</w:t>
      </w:r>
    </w:p>
    <w:p w14:paraId="3F15292C" w14:textId="77777777" w:rsidR="00102850" w:rsidRPr="002233F3" w:rsidRDefault="00102850" w:rsidP="00102850">
      <w:pPr>
        <w:widowControl/>
        <w:jc w:val="left"/>
        <w:rPr>
          <w:rFonts w:ascii="宋体" w:hAnsi="宋体" w:cs="宋体"/>
          <w:kern w:val="0"/>
          <w:szCs w:val="21"/>
        </w:rPr>
      </w:pPr>
      <w:r w:rsidRPr="002233F3">
        <w:rPr>
          <w:rFonts w:ascii="宋体" w:hAnsi="宋体" w:cs="宋体"/>
          <w:noProof/>
          <w:kern w:val="0"/>
          <w:szCs w:val="21"/>
        </w:rPr>
        <w:lastRenderedPageBreak/>
        <w:drawing>
          <wp:inline distT="0" distB="0" distL="0" distR="0" wp14:anchorId="6603FD4C" wp14:editId="421940E6">
            <wp:extent cx="5274310" cy="3230245"/>
            <wp:effectExtent l="0" t="0" r="2540" b="8255"/>
            <wp:docPr id="15" name="图片 15" descr="C:\Users\彭宇峰\Documents\Tencent Files\1025018011\Image\C2C\H@8HUX~Z{WJ@5%RX[_E7%}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彭宇峰\Documents\Tencent Files\1025018011\Image\C2C\H@8HUX~Z{WJ@5%RX[_E7%}P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95361" w14:textId="2248BB45" w:rsidR="00102850" w:rsidRPr="002233F3" w:rsidRDefault="00102850" w:rsidP="00102850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hint="eastAsia"/>
          <w:szCs w:val="21"/>
        </w:rPr>
        <w:t>2.</w:t>
      </w:r>
      <w:r w:rsidR="00E02447">
        <w:rPr>
          <w:rFonts w:ascii="宋体" w:hAnsi="宋体" w:cs="宋体" w:hint="eastAsia"/>
          <w:kern w:val="0"/>
          <w:szCs w:val="21"/>
        </w:rPr>
        <w:t>9</w:t>
      </w:r>
      <w:r w:rsidRPr="002233F3">
        <w:rPr>
          <w:rFonts w:ascii="宋体" w:hAnsi="宋体"/>
          <w:szCs w:val="21"/>
        </w:rPr>
        <w:t>查询课表</w:t>
      </w:r>
      <w:r w:rsidRPr="002233F3">
        <w:rPr>
          <w:rFonts w:ascii="宋体" w:hAnsi="宋体" w:hint="eastAsia"/>
          <w:szCs w:val="21"/>
        </w:rPr>
        <w:t>界面设计</w:t>
      </w:r>
    </w:p>
    <w:p w14:paraId="11607447" w14:textId="77777777" w:rsidR="00102850" w:rsidRPr="002233F3" w:rsidRDefault="00102850" w:rsidP="00102850">
      <w:pPr>
        <w:widowControl/>
        <w:jc w:val="left"/>
        <w:rPr>
          <w:rFonts w:ascii="宋体" w:hAnsi="宋体" w:cs="宋体"/>
          <w:kern w:val="0"/>
          <w:szCs w:val="21"/>
        </w:rPr>
      </w:pPr>
      <w:r w:rsidRPr="002233F3">
        <w:rPr>
          <w:rFonts w:ascii="宋体" w:hAnsi="宋体" w:cs="宋体"/>
          <w:noProof/>
          <w:kern w:val="0"/>
          <w:szCs w:val="21"/>
        </w:rPr>
        <w:drawing>
          <wp:inline distT="0" distB="0" distL="0" distR="0" wp14:anchorId="5DDB8DCC" wp14:editId="4ADBA792">
            <wp:extent cx="5274310" cy="3133090"/>
            <wp:effectExtent l="0" t="0" r="2540" b="0"/>
            <wp:docPr id="16" name="图片 16" descr="C:\Users\彭宇峰\Documents\Tencent Files\1025018011\Image\C2C\$SCCVKGM[OGZAQ0])~B7@T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彭宇峰\Documents\Tencent Files\1025018011\Image\C2C\$SCCVKGM[OGZAQ0])~B7@TH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3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597892" w14:textId="740B4E22" w:rsidR="00102850" w:rsidRPr="002233F3" w:rsidRDefault="00102850" w:rsidP="00102850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hint="eastAsia"/>
          <w:szCs w:val="21"/>
        </w:rPr>
        <w:t>2.10</w:t>
      </w:r>
      <w:r w:rsidRPr="002233F3">
        <w:rPr>
          <w:rFonts w:ascii="宋体" w:hAnsi="宋体" w:cs="宋体"/>
          <w:kern w:val="0"/>
          <w:szCs w:val="21"/>
        </w:rPr>
        <w:t xml:space="preserve"> </w:t>
      </w:r>
      <w:r w:rsidRPr="002233F3">
        <w:rPr>
          <w:rFonts w:ascii="宋体" w:hAnsi="宋体"/>
          <w:szCs w:val="21"/>
        </w:rPr>
        <w:t>查询成绩</w:t>
      </w:r>
      <w:r w:rsidRPr="002233F3">
        <w:rPr>
          <w:rFonts w:ascii="宋体" w:hAnsi="宋体" w:hint="eastAsia"/>
          <w:szCs w:val="21"/>
        </w:rPr>
        <w:t>界面设计</w:t>
      </w:r>
    </w:p>
    <w:p w14:paraId="7DCBEEF4" w14:textId="77777777" w:rsidR="00C163D5" w:rsidRDefault="00C163D5" w:rsidP="00102850">
      <w:pPr>
        <w:widowControl/>
        <w:jc w:val="left"/>
        <w:rPr>
          <w:rFonts w:ascii="宋体" w:hAnsi="宋体" w:cs="宋体"/>
          <w:noProof/>
          <w:kern w:val="0"/>
          <w:szCs w:val="21"/>
        </w:rPr>
      </w:pPr>
    </w:p>
    <w:p w14:paraId="4F735C65" w14:textId="44CCBF19" w:rsidR="00102850" w:rsidRPr="002233F3" w:rsidRDefault="00102850" w:rsidP="00102850">
      <w:pPr>
        <w:widowControl/>
        <w:jc w:val="left"/>
        <w:rPr>
          <w:rFonts w:ascii="宋体" w:hAnsi="宋体" w:cs="宋体"/>
          <w:kern w:val="0"/>
          <w:szCs w:val="21"/>
        </w:rPr>
      </w:pPr>
      <w:r w:rsidRPr="002233F3">
        <w:rPr>
          <w:rFonts w:ascii="宋体" w:hAnsi="宋体" w:cs="宋体"/>
          <w:noProof/>
          <w:kern w:val="0"/>
          <w:szCs w:val="21"/>
        </w:rPr>
        <w:lastRenderedPageBreak/>
        <w:drawing>
          <wp:inline distT="0" distB="0" distL="0" distR="0" wp14:anchorId="67B86B6C" wp14:editId="3816266C">
            <wp:extent cx="5289550" cy="2513330"/>
            <wp:effectExtent l="0" t="0" r="6350" b="1270"/>
            <wp:docPr id="14" name="图片 14" descr="C:\Users\彭宇峰\Documents\Tencent Files\1025018011\Image\C2C\MH2OM6(06ZDHN6TJOVP9}9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彭宇峰\Documents\Tencent Files\1025018011\Image\C2C\MH2OM6(06ZDHN6TJOVP9}9R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814" r="-289"/>
                    <a:stretch/>
                  </pic:blipFill>
                  <pic:spPr bwMode="auto">
                    <a:xfrm>
                      <a:off x="0" y="0"/>
                      <a:ext cx="5289550" cy="251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AC62FD" w14:textId="2979A249" w:rsidR="00B54C75" w:rsidRPr="002233F3" w:rsidRDefault="00B54C75" w:rsidP="00102850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cs="宋体" w:hint="eastAsia"/>
          <w:kern w:val="0"/>
          <w:szCs w:val="21"/>
        </w:rPr>
        <w:t>2.11</w:t>
      </w:r>
      <w:r w:rsidR="00102850" w:rsidRPr="002233F3">
        <w:rPr>
          <w:rFonts w:ascii="宋体" w:hAnsi="宋体"/>
          <w:szCs w:val="21"/>
        </w:rPr>
        <w:t>选课申请</w:t>
      </w:r>
      <w:r w:rsidRPr="002233F3">
        <w:rPr>
          <w:rFonts w:ascii="宋体" w:hAnsi="宋体" w:hint="eastAsia"/>
          <w:szCs w:val="21"/>
        </w:rPr>
        <w:t>界面设计</w:t>
      </w:r>
    </w:p>
    <w:p w14:paraId="4B5E44A6" w14:textId="77777777" w:rsidR="005120F6" w:rsidRPr="002233F3" w:rsidRDefault="00B54C75" w:rsidP="00033C6A">
      <w:pPr>
        <w:jc w:val="center"/>
        <w:rPr>
          <w:rFonts w:ascii="宋体" w:hAnsi="宋体"/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310D4372" wp14:editId="64E12FFF">
            <wp:extent cx="5274310" cy="238379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83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7C6BBE" w14:textId="00109447" w:rsidR="00033C6A" w:rsidRPr="002233F3" w:rsidRDefault="00033C6A" w:rsidP="00033C6A">
      <w:pPr>
        <w:jc w:val="center"/>
        <w:rPr>
          <w:rFonts w:ascii="宋体" w:hAnsi="宋体"/>
          <w:szCs w:val="21"/>
        </w:rPr>
      </w:pPr>
      <w:r w:rsidRPr="002233F3">
        <w:rPr>
          <w:rFonts w:ascii="宋体" w:hAnsi="宋体" w:hint="eastAsia"/>
          <w:szCs w:val="21"/>
        </w:rPr>
        <w:t>图2.4.</w:t>
      </w:r>
      <w:r w:rsidR="00E02447">
        <w:rPr>
          <w:rFonts w:ascii="宋体" w:hAnsi="宋体" w:hint="eastAsia"/>
          <w:szCs w:val="21"/>
        </w:rPr>
        <w:t>2.12</w:t>
      </w:r>
      <w:r w:rsidR="008A4CE7" w:rsidRPr="002233F3">
        <w:rPr>
          <w:rFonts w:ascii="宋体" w:hAnsi="宋体" w:hint="eastAsia"/>
          <w:szCs w:val="21"/>
        </w:rPr>
        <w:t>机房信息管理</w:t>
      </w:r>
      <w:r w:rsidRPr="002233F3">
        <w:rPr>
          <w:rFonts w:ascii="宋体" w:hAnsi="宋体" w:hint="eastAsia"/>
          <w:szCs w:val="21"/>
        </w:rPr>
        <w:t>界面设计</w:t>
      </w:r>
    </w:p>
    <w:p w14:paraId="123E5741" w14:textId="77777777" w:rsidR="005120F6" w:rsidRPr="002233F3" w:rsidRDefault="00B54C75" w:rsidP="00033C6A">
      <w:pPr>
        <w:jc w:val="center"/>
        <w:rPr>
          <w:rFonts w:ascii="宋体" w:hAnsi="宋体"/>
          <w:szCs w:val="21"/>
        </w:rPr>
      </w:pPr>
      <w:r w:rsidRPr="002233F3">
        <w:rPr>
          <w:noProof/>
          <w:szCs w:val="21"/>
        </w:rPr>
        <w:drawing>
          <wp:inline distT="0" distB="0" distL="0" distR="0" wp14:anchorId="2DFB43B2" wp14:editId="3221F2B2">
            <wp:extent cx="5471998" cy="263652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632" cy="2637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61C92" w14:textId="1DFDE32C" w:rsidR="008A4CE7" w:rsidRPr="00033C6A" w:rsidRDefault="00033C6A" w:rsidP="008A4CE7">
      <w:pPr>
        <w:jc w:val="center"/>
        <w:rPr>
          <w:rFonts w:ascii="宋体" w:hAnsi="宋体"/>
          <w:sz w:val="18"/>
          <w:szCs w:val="18"/>
        </w:rPr>
      </w:pPr>
      <w:r w:rsidRPr="002233F3">
        <w:rPr>
          <w:rFonts w:ascii="宋体" w:hAnsi="宋体" w:hint="eastAsia"/>
          <w:szCs w:val="21"/>
        </w:rPr>
        <w:t>图2</w:t>
      </w:r>
      <w:r w:rsidRPr="002233F3">
        <w:rPr>
          <w:rFonts w:ascii="宋体" w:hAnsi="宋体"/>
          <w:szCs w:val="21"/>
        </w:rPr>
        <w:t>.4.1</w:t>
      </w:r>
      <w:r w:rsidR="00E02447">
        <w:rPr>
          <w:rFonts w:ascii="宋体" w:hAnsi="宋体" w:hint="eastAsia"/>
          <w:szCs w:val="21"/>
        </w:rPr>
        <w:t>3</w:t>
      </w:r>
      <w:r w:rsidR="008A4CE7" w:rsidRPr="002233F3">
        <w:rPr>
          <w:rFonts w:ascii="宋体" w:hAnsi="宋体" w:hint="eastAsia"/>
          <w:szCs w:val="21"/>
        </w:rPr>
        <w:t>安排</w:t>
      </w:r>
      <w:r w:rsidRPr="002233F3">
        <w:rPr>
          <w:rFonts w:ascii="宋体" w:hAnsi="宋体" w:hint="eastAsia"/>
          <w:szCs w:val="21"/>
        </w:rPr>
        <w:t>实验界面设计</w:t>
      </w:r>
    </w:p>
    <w:p w14:paraId="4FA9CE39" w14:textId="77777777" w:rsidR="00B403D8" w:rsidRDefault="00B403D8" w:rsidP="00B403D8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bookmarkStart w:id="21" w:name="_Toc11102767"/>
      <w:r>
        <w:rPr>
          <w:rFonts w:ascii="Times New Roman" w:eastAsia="宋体" w:hAnsi="宋体" w:hint="eastAsia"/>
          <w:sz w:val="24"/>
          <w:szCs w:val="24"/>
        </w:rPr>
        <w:lastRenderedPageBreak/>
        <w:t>参考资料</w:t>
      </w:r>
      <w:bookmarkEnd w:id="21"/>
    </w:p>
    <w:p w14:paraId="4059327E" w14:textId="77777777" w:rsidR="006F38B0" w:rsidRDefault="006F38B0" w:rsidP="006F38B0">
      <w:pPr>
        <w:jc w:val="left"/>
        <w:rPr>
          <w:rFonts w:ascii="宋体" w:hAnsi="宋体"/>
        </w:rPr>
      </w:pPr>
      <w:r w:rsidRPr="006F38B0">
        <w:rPr>
          <w:rFonts w:ascii="宋体" w:hAnsi="宋体"/>
        </w:rPr>
        <w:t>[1]</w:t>
      </w:r>
      <w:proofErr w:type="spellStart"/>
      <w:r w:rsidRPr="006F38B0">
        <w:rPr>
          <w:rFonts w:ascii="宋体" w:hAnsi="宋体"/>
        </w:rPr>
        <w:t>Debug_Cat</w:t>
      </w:r>
      <w:proofErr w:type="spellEnd"/>
      <w:r w:rsidRPr="006F38B0">
        <w:rPr>
          <w:rFonts w:ascii="宋体" w:hAnsi="宋体"/>
        </w:rPr>
        <w:t>.学生选课系统完整UML建模[EB/OL]. https://blog.csdn.net/qwm8777411/article/details/9232623,2013-07-03.</w:t>
      </w:r>
      <w:r w:rsidRPr="006F38B0">
        <w:rPr>
          <w:rFonts w:ascii="宋体" w:hAnsi="宋体"/>
        </w:rPr>
        <w:br/>
        <w:t>[2]眸</w:t>
      </w:r>
      <w:proofErr w:type="gramStart"/>
      <w:r w:rsidRPr="006F38B0">
        <w:rPr>
          <w:rFonts w:ascii="宋体" w:hAnsi="宋体"/>
        </w:rPr>
        <w:t>陌</w:t>
      </w:r>
      <w:proofErr w:type="gramEnd"/>
      <w:r w:rsidRPr="006F38B0">
        <w:rPr>
          <w:rFonts w:ascii="宋体" w:hAnsi="宋体"/>
        </w:rPr>
        <w:t>宇</w:t>
      </w:r>
      <w:proofErr w:type="gramStart"/>
      <w:r w:rsidRPr="006F38B0">
        <w:rPr>
          <w:rFonts w:ascii="宋体" w:hAnsi="宋体"/>
        </w:rPr>
        <w:t>宇</w:t>
      </w:r>
      <w:proofErr w:type="gramEnd"/>
      <w:r w:rsidRPr="006F38B0">
        <w:rPr>
          <w:rFonts w:ascii="宋体" w:hAnsi="宋体"/>
        </w:rPr>
        <w:t>.UML</w:t>
      </w:r>
      <w:r w:rsidR="00F65083">
        <w:rPr>
          <w:rFonts w:ascii="宋体" w:hAnsi="宋体"/>
        </w:rPr>
        <w:t xml:space="preserve"> </w:t>
      </w:r>
      <w:r w:rsidRPr="006F38B0">
        <w:rPr>
          <w:rFonts w:ascii="宋体" w:hAnsi="宋体"/>
        </w:rPr>
        <w:t>实验2</w:t>
      </w:r>
      <w:r w:rsidR="00F65083">
        <w:rPr>
          <w:rFonts w:ascii="宋体" w:hAnsi="宋体"/>
        </w:rPr>
        <w:t xml:space="preserve"> </w:t>
      </w:r>
      <w:r w:rsidRPr="006F38B0">
        <w:rPr>
          <w:rFonts w:ascii="宋体" w:hAnsi="宋体"/>
        </w:rPr>
        <w:t>学生选课系统类图[EB/OL].</w:t>
      </w:r>
    </w:p>
    <w:p w14:paraId="38F2DC66" w14:textId="77777777" w:rsidR="00E629F3" w:rsidRDefault="006F38B0" w:rsidP="006F38B0">
      <w:pPr>
        <w:jc w:val="left"/>
        <w:rPr>
          <w:rFonts w:ascii="宋体" w:hAnsi="宋体"/>
        </w:rPr>
      </w:pPr>
      <w:r w:rsidRPr="006F38B0">
        <w:rPr>
          <w:rFonts w:ascii="宋体" w:hAnsi="宋体"/>
        </w:rPr>
        <w:t>https://wenku.baidu.com/view/5fefb535f90f76c660371a05.html,2015-12-23.</w:t>
      </w:r>
      <w:r w:rsidRPr="006F38B0">
        <w:rPr>
          <w:rFonts w:ascii="宋体" w:hAnsi="宋体"/>
        </w:rPr>
        <w:br/>
        <w:t>[3]wangtao5419.UML学生选课系统[EB/OL].</w:t>
      </w:r>
    </w:p>
    <w:p w14:paraId="57FDF99D" w14:textId="77777777" w:rsidR="006F38B0" w:rsidRPr="006F38B0" w:rsidRDefault="006F38B0" w:rsidP="006F38B0">
      <w:pPr>
        <w:jc w:val="left"/>
        <w:rPr>
          <w:rFonts w:ascii="宋体" w:hAnsi="宋体"/>
        </w:rPr>
      </w:pPr>
      <w:r w:rsidRPr="006F38B0">
        <w:rPr>
          <w:rFonts w:ascii="宋体" w:hAnsi="宋体"/>
        </w:rPr>
        <w:t>https://wenku.baidu.com/view/c6af9d1a52ea551810a687c3.html,2018-12-09.</w:t>
      </w:r>
    </w:p>
    <w:p w14:paraId="455DDD97" w14:textId="77777777" w:rsidR="00E629F3" w:rsidRDefault="00E629F3" w:rsidP="00B403D8">
      <w:pPr>
        <w:rPr>
          <w:rFonts w:ascii="宋体" w:hAnsi="宋体"/>
        </w:rPr>
      </w:pPr>
      <w:r>
        <w:rPr>
          <w:rFonts w:ascii="宋体" w:hAnsi="宋体" w:hint="eastAsia"/>
        </w:rPr>
        <w:t>[</w:t>
      </w:r>
      <w:r>
        <w:rPr>
          <w:rFonts w:ascii="宋体" w:hAnsi="宋体"/>
        </w:rPr>
        <w:t>4]</w:t>
      </w:r>
      <w:r>
        <w:rPr>
          <w:rFonts w:ascii="宋体" w:hAnsi="宋体" w:hint="eastAsia"/>
        </w:rPr>
        <w:t>地球在动.</w:t>
      </w:r>
      <w:proofErr w:type="spellStart"/>
      <w:r w:rsidRPr="00E629F3">
        <w:rPr>
          <w:rFonts w:ascii="宋体" w:hAnsi="宋体" w:hint="eastAsia"/>
        </w:rPr>
        <w:t>plantuml</w:t>
      </w:r>
      <w:proofErr w:type="spellEnd"/>
      <w:r w:rsidRPr="00E629F3">
        <w:rPr>
          <w:rFonts w:ascii="宋体" w:hAnsi="宋体" w:hint="eastAsia"/>
        </w:rPr>
        <w:t xml:space="preserve"> 之用例图(</w:t>
      </w:r>
      <w:proofErr w:type="gramStart"/>
      <w:r w:rsidRPr="00E629F3">
        <w:rPr>
          <w:rFonts w:ascii="宋体" w:hAnsi="宋体" w:hint="eastAsia"/>
        </w:rPr>
        <w:t>一</w:t>
      </w:r>
      <w:proofErr w:type="gramEnd"/>
      <w:r w:rsidRPr="00E629F3">
        <w:rPr>
          <w:rFonts w:ascii="宋体" w:hAnsi="宋体" w:hint="eastAsia"/>
        </w:rPr>
        <w:t>)</w:t>
      </w:r>
    </w:p>
    <w:p w14:paraId="3D0AD6BA" w14:textId="77777777" w:rsidR="00E629F3" w:rsidRDefault="00E629F3" w:rsidP="00B403D8">
      <w:pPr>
        <w:rPr>
          <w:rFonts w:ascii="宋体" w:hAnsi="宋体"/>
        </w:rPr>
      </w:pPr>
      <w:r w:rsidRPr="00E629F3">
        <w:rPr>
          <w:rFonts w:ascii="宋体" w:hAnsi="宋体"/>
        </w:rPr>
        <w:t>https://blog.csdn.net/ding_yingzi/article/details/80716232</w:t>
      </w:r>
      <w:r>
        <w:rPr>
          <w:rFonts w:ascii="宋体" w:hAnsi="宋体"/>
        </w:rPr>
        <w:t>,</w:t>
      </w:r>
      <w:r w:rsidRPr="00E629F3">
        <w:rPr>
          <w:rFonts w:hint="eastAsia"/>
        </w:rPr>
        <w:t xml:space="preserve"> </w:t>
      </w:r>
      <w:r w:rsidRPr="00E629F3">
        <w:rPr>
          <w:rFonts w:ascii="宋体" w:hAnsi="宋体" w:hint="eastAsia"/>
        </w:rPr>
        <w:t>2018</w:t>
      </w:r>
      <w:r>
        <w:rPr>
          <w:rFonts w:ascii="宋体" w:hAnsi="宋体"/>
        </w:rPr>
        <w:t>-</w:t>
      </w:r>
      <w:r w:rsidRPr="00E629F3">
        <w:rPr>
          <w:rFonts w:ascii="宋体" w:hAnsi="宋体" w:hint="eastAsia"/>
        </w:rPr>
        <w:t>6</w:t>
      </w:r>
      <w:r>
        <w:rPr>
          <w:rFonts w:ascii="宋体" w:hAnsi="宋体"/>
        </w:rPr>
        <w:t>-</w:t>
      </w:r>
      <w:r w:rsidRPr="00E629F3">
        <w:rPr>
          <w:rFonts w:ascii="宋体" w:hAnsi="宋体" w:hint="eastAsia"/>
        </w:rPr>
        <w:t>7</w:t>
      </w:r>
      <w:r>
        <w:rPr>
          <w:rFonts w:ascii="宋体" w:hAnsi="宋体"/>
        </w:rPr>
        <w:t>.</w:t>
      </w:r>
    </w:p>
    <w:p w14:paraId="63DC747C" w14:textId="77777777" w:rsidR="00E629F3" w:rsidRDefault="007D715C" w:rsidP="00B403D8">
      <w:pPr>
        <w:rPr>
          <w:rFonts w:ascii="宋体" w:hAnsi="宋体"/>
        </w:rPr>
      </w:pPr>
      <w:r>
        <w:rPr>
          <w:rFonts w:ascii="宋体" w:hAnsi="宋体"/>
        </w:rPr>
        <w:t>[5]</w:t>
      </w:r>
      <w:r w:rsidRPr="007D715C">
        <w:rPr>
          <w:rFonts w:ascii="宋体" w:hAnsi="宋体" w:hint="eastAsia"/>
        </w:rPr>
        <w:t>凌风_1d94</w:t>
      </w:r>
      <w:r w:rsidRPr="007D715C">
        <w:rPr>
          <w:rFonts w:ascii="宋体" w:hAnsi="宋体"/>
        </w:rPr>
        <w:t>.</w:t>
      </w:r>
      <w:r w:rsidRPr="007D715C">
        <w:rPr>
          <w:rFonts w:ascii="宋体" w:hAnsi="宋体" w:hint="eastAsia"/>
        </w:rPr>
        <w:t>PlantUML入门</w:t>
      </w:r>
    </w:p>
    <w:p w14:paraId="1B6DADDD" w14:textId="77777777" w:rsidR="007D715C" w:rsidRDefault="007D715C" w:rsidP="00B403D8">
      <w:pPr>
        <w:rPr>
          <w:rFonts w:ascii="宋体" w:hAnsi="宋体"/>
        </w:rPr>
      </w:pPr>
      <w:r w:rsidRPr="007D715C">
        <w:rPr>
          <w:rFonts w:ascii="宋体" w:hAnsi="宋体"/>
        </w:rPr>
        <w:t>https://www.jianshu.com/p/4068e5cf8355</w:t>
      </w:r>
      <w:r>
        <w:rPr>
          <w:rFonts w:ascii="宋体" w:hAnsi="宋体" w:hint="eastAsia"/>
        </w:rPr>
        <w:t>,</w:t>
      </w:r>
      <w:r>
        <w:rPr>
          <w:rFonts w:ascii="宋体" w:hAnsi="宋体"/>
        </w:rPr>
        <w:t>2019-3-24</w:t>
      </w:r>
    </w:p>
    <w:p w14:paraId="59B3B194" w14:textId="77777777" w:rsidR="007D715C" w:rsidRDefault="007D715C" w:rsidP="00B403D8">
      <w:pPr>
        <w:rPr>
          <w:rFonts w:ascii="宋体" w:hAnsi="宋体"/>
        </w:rPr>
      </w:pPr>
      <w:r>
        <w:rPr>
          <w:rFonts w:ascii="宋体" w:hAnsi="宋体"/>
        </w:rPr>
        <w:t>[6]</w:t>
      </w:r>
      <w:r w:rsidR="007C3922">
        <w:rPr>
          <w:rFonts w:hint="eastAsia"/>
        </w:rPr>
        <w:t>王冰、马向远、周围、王移芝</w:t>
      </w:r>
      <w:r w:rsidR="007C3922">
        <w:rPr>
          <w:rFonts w:hint="eastAsia"/>
        </w:rPr>
        <w:t>.</w:t>
      </w:r>
      <w:r w:rsidR="007C3922" w:rsidRPr="007C3922">
        <w:rPr>
          <w:rFonts w:ascii="宋体" w:hAnsi="宋体" w:hint="eastAsia"/>
        </w:rPr>
        <w:t>基于Web的机房机时预约管理系统的设计与实现</w:t>
      </w:r>
    </w:p>
    <w:p w14:paraId="5DB060BE" w14:textId="77777777" w:rsidR="007C3922" w:rsidRDefault="007C3922" w:rsidP="00B403D8">
      <w:pPr>
        <w:rPr>
          <w:rFonts w:ascii="宋体" w:hAnsi="宋体"/>
        </w:rPr>
      </w:pPr>
      <w:r w:rsidRPr="007C3922">
        <w:rPr>
          <w:rFonts w:ascii="宋体" w:hAnsi="宋体"/>
        </w:rPr>
        <w:t>http://www.wanfangdata.com.cn/details/detail.do?_type=perio&amp;id=zgxdjyzb20130700</w:t>
      </w:r>
    </w:p>
    <w:p w14:paraId="527C3B07" w14:textId="77777777" w:rsidR="0022206D" w:rsidRDefault="0022206D" w:rsidP="00B403D8">
      <w:pPr>
        <w:rPr>
          <w:rFonts w:ascii="宋体" w:hAnsi="宋体"/>
        </w:rPr>
      </w:pPr>
      <w:r>
        <w:rPr>
          <w:rFonts w:ascii="宋体" w:hAnsi="宋体" w:hint="eastAsia"/>
        </w:rPr>
        <w:t>[</w:t>
      </w:r>
      <w:r>
        <w:rPr>
          <w:rFonts w:ascii="宋体" w:hAnsi="宋体"/>
        </w:rPr>
        <w:t>7]</w:t>
      </w:r>
      <w:r>
        <w:rPr>
          <w:rFonts w:ascii="宋体" w:hAnsi="宋体" w:hint="eastAsia"/>
        </w:rPr>
        <w:t>张定辉.基于WEB结构的网上选课系统软件的设计与实现</w:t>
      </w:r>
    </w:p>
    <w:p w14:paraId="02F16BDD" w14:textId="77777777" w:rsidR="0022206D" w:rsidRDefault="0022206D" w:rsidP="00B403D8">
      <w:pPr>
        <w:rPr>
          <w:rFonts w:ascii="宋体" w:hAnsi="宋体"/>
        </w:rPr>
      </w:pPr>
      <w:r w:rsidRPr="0022206D">
        <w:rPr>
          <w:rFonts w:ascii="宋体" w:hAnsi="宋体"/>
        </w:rPr>
        <w:t>https://www.ixueshu.com/document/f29c74be8e3178ab318947a18e7f9386.html</w:t>
      </w:r>
    </w:p>
    <w:p w14:paraId="02C3BB7B" w14:textId="77777777" w:rsidR="0068425A" w:rsidRDefault="0068425A" w:rsidP="00B403D8">
      <w:pPr>
        <w:rPr>
          <w:rFonts w:ascii="宋体" w:hAnsi="宋体"/>
        </w:rPr>
      </w:pPr>
      <w:r>
        <w:rPr>
          <w:rFonts w:ascii="宋体" w:hAnsi="宋体" w:hint="eastAsia"/>
        </w:rPr>
        <w:t>[</w:t>
      </w:r>
      <w:r>
        <w:rPr>
          <w:rFonts w:ascii="宋体" w:hAnsi="宋体"/>
        </w:rPr>
        <w:t>8]</w:t>
      </w:r>
      <w:r>
        <w:rPr>
          <w:rFonts w:ascii="宋体" w:hAnsi="宋体" w:hint="eastAsia"/>
        </w:rPr>
        <w:t>丁怡文.基于WEB的网上选课系统软件的设计与实现</w:t>
      </w:r>
    </w:p>
    <w:p w14:paraId="29FC0806" w14:textId="77777777" w:rsidR="0068425A" w:rsidRDefault="0068425A" w:rsidP="00B403D8">
      <w:pPr>
        <w:rPr>
          <w:rFonts w:ascii="宋体" w:hAnsi="宋体"/>
        </w:rPr>
      </w:pPr>
      <w:r w:rsidRPr="0068425A">
        <w:rPr>
          <w:rFonts w:ascii="宋体" w:hAnsi="宋体"/>
        </w:rPr>
        <w:t>https://www.ixueshu.com/document/5ee0a0d230f81b5c318947a18e7f9386.html</w:t>
      </w:r>
    </w:p>
    <w:p w14:paraId="44CC8A58" w14:textId="77777777" w:rsidR="00AE2BB0" w:rsidRDefault="00AE2BB0" w:rsidP="00B403D8">
      <w:pPr>
        <w:rPr>
          <w:rFonts w:ascii="宋体" w:hAnsi="宋体"/>
        </w:rPr>
      </w:pPr>
    </w:p>
    <w:p w14:paraId="75E41EB1" w14:textId="77777777" w:rsidR="00AE2BB0" w:rsidRDefault="00AE2BB0" w:rsidP="00B403D8">
      <w:pPr>
        <w:rPr>
          <w:rFonts w:ascii="宋体" w:hAnsi="宋体"/>
        </w:rPr>
      </w:pPr>
    </w:p>
    <w:p w14:paraId="4B7A6C81" w14:textId="77777777" w:rsidR="00AE2BB0" w:rsidRPr="00090B62" w:rsidRDefault="00AE2BB0" w:rsidP="00B403D8">
      <w:pPr>
        <w:rPr>
          <w:rFonts w:ascii="宋体" w:hAnsi="宋体"/>
          <w:b/>
        </w:rPr>
      </w:pPr>
      <w:r w:rsidRPr="00090B62">
        <w:rPr>
          <w:rFonts w:ascii="宋体" w:hAnsi="宋体" w:hint="eastAsia"/>
          <w:b/>
        </w:rPr>
        <w:t>小组分工：</w:t>
      </w:r>
    </w:p>
    <w:p w14:paraId="32A1629C" w14:textId="77777777" w:rsidR="00AE2BB0" w:rsidRDefault="00AE2BB0" w:rsidP="00B403D8">
      <w:r>
        <w:rPr>
          <w:rFonts w:hint="eastAsia"/>
        </w:rPr>
        <w:t>16202231-</w:t>
      </w:r>
      <w:r>
        <w:rPr>
          <w:rFonts w:hint="eastAsia"/>
        </w:rPr>
        <w:t>郑胜负责模块：</w:t>
      </w:r>
    </w:p>
    <w:p w14:paraId="7450DB07" w14:textId="77777777" w:rsidR="00AE2BB0" w:rsidRDefault="005E5534" w:rsidP="00B403D8">
      <w:r>
        <w:rPr>
          <w:rFonts w:hint="eastAsia"/>
        </w:rPr>
        <w:t>1</w:t>
      </w:r>
      <w:r>
        <w:rPr>
          <w:rFonts w:hint="eastAsia"/>
        </w:rPr>
        <w:t>、</w:t>
      </w:r>
      <w:r w:rsidR="00AE2BB0">
        <w:rPr>
          <w:rFonts w:hint="eastAsia"/>
        </w:rPr>
        <w:t>教师：提交开课信息，申请实验，成绩录入</w:t>
      </w:r>
    </w:p>
    <w:p w14:paraId="5CEF8C02" w14:textId="77777777" w:rsidR="00AE2BB0" w:rsidRDefault="00AE2BB0" w:rsidP="00AE2BB0">
      <w:pPr>
        <w:spacing w:line="440" w:lineRule="exact"/>
      </w:pPr>
      <w:r>
        <w:rPr>
          <w:rFonts w:hint="eastAsia"/>
        </w:rPr>
        <w:t>16202218-</w:t>
      </w:r>
      <w:r>
        <w:rPr>
          <w:rFonts w:hint="eastAsia"/>
        </w:rPr>
        <w:t>闵梦涛负责模块：</w:t>
      </w:r>
    </w:p>
    <w:p w14:paraId="6CDB1B4A" w14:textId="77777777" w:rsidR="00AE2BB0" w:rsidRPr="008E1DBE" w:rsidRDefault="005E5534" w:rsidP="00AE2BB0">
      <w:pPr>
        <w:spacing w:line="440" w:lineRule="exac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AE2BB0">
        <w:rPr>
          <w:rFonts w:hint="eastAsia"/>
        </w:rPr>
        <w:t>教务：审核开课信息，审核选课信息，安排授课时间、地点。</w:t>
      </w:r>
    </w:p>
    <w:p w14:paraId="2CB2DBAC" w14:textId="77777777" w:rsidR="00AE2BB0" w:rsidRDefault="00AE2BB0" w:rsidP="00AE2BB0">
      <w:pPr>
        <w:spacing w:line="440" w:lineRule="exact"/>
      </w:pPr>
      <w:r>
        <w:rPr>
          <w:rFonts w:hint="eastAsia"/>
        </w:rPr>
        <w:t>16202225-</w:t>
      </w:r>
      <w:r>
        <w:rPr>
          <w:rFonts w:hint="eastAsia"/>
        </w:rPr>
        <w:t>谢宇锋负责模块：</w:t>
      </w:r>
    </w:p>
    <w:p w14:paraId="64A21DA3" w14:textId="77777777" w:rsidR="00AE2BB0" w:rsidRDefault="005E5534" w:rsidP="00AE2BB0">
      <w:pPr>
        <w:spacing w:line="440" w:lineRule="exac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AE2BB0">
        <w:rPr>
          <w:rFonts w:hint="eastAsia"/>
        </w:rPr>
        <w:t>学生：选课申请，查询课表，查询成绩</w:t>
      </w:r>
      <w:r w:rsidR="00AE2BB0" w:rsidRPr="008E1DBE">
        <w:rPr>
          <w:rFonts w:hint="eastAsia"/>
        </w:rPr>
        <w:t>；</w:t>
      </w:r>
    </w:p>
    <w:p w14:paraId="3A57F359" w14:textId="77777777" w:rsidR="00AE2BB0" w:rsidRPr="008E1DBE" w:rsidRDefault="00AE2BB0" w:rsidP="00AE2BB0">
      <w:pPr>
        <w:spacing w:line="440" w:lineRule="exact"/>
      </w:pPr>
      <w:r>
        <w:rPr>
          <w:rFonts w:hint="eastAsia"/>
        </w:rPr>
        <w:t>16202219-</w:t>
      </w:r>
      <w:r>
        <w:rPr>
          <w:rFonts w:hint="eastAsia"/>
        </w:rPr>
        <w:t>彭宇峰负责模块：</w:t>
      </w:r>
    </w:p>
    <w:p w14:paraId="5B1F5DD8" w14:textId="77777777" w:rsidR="00AE2BB0" w:rsidRPr="00AE2BB0" w:rsidRDefault="005E5534" w:rsidP="00AE2BB0">
      <w:pPr>
        <w:rPr>
          <w:rFonts w:ascii="宋体" w:hAnsi="宋体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 w:rsidR="00AE2BB0">
        <w:rPr>
          <w:rFonts w:hint="eastAsia"/>
        </w:rPr>
        <w:t>机房：机房信息管理、安排实验</w:t>
      </w:r>
      <w:bookmarkStart w:id="22" w:name="_GoBack"/>
      <w:bookmarkEnd w:id="1"/>
      <w:bookmarkEnd w:id="22"/>
    </w:p>
    <w:sectPr w:rsidR="00AE2BB0" w:rsidRPr="00AE2B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13AE55" w14:textId="77777777" w:rsidR="00C30AEB" w:rsidRDefault="00C30AEB">
      <w:r>
        <w:separator/>
      </w:r>
    </w:p>
  </w:endnote>
  <w:endnote w:type="continuationSeparator" w:id="0">
    <w:p w14:paraId="204DCD40" w14:textId="77777777" w:rsidR="00C30AEB" w:rsidRDefault="00C30A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772B9F9" w14:textId="77777777" w:rsidR="00C30AEB" w:rsidRDefault="00C30AEB">
      <w:r>
        <w:separator/>
      </w:r>
    </w:p>
  </w:footnote>
  <w:footnote w:type="continuationSeparator" w:id="0">
    <w:p w14:paraId="0FC8A8B5" w14:textId="77777777" w:rsidR="00C30AEB" w:rsidRDefault="00C30A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9BC84AD" w14:textId="77777777" w:rsidR="001C34C7" w:rsidRDefault="001C34C7">
    <w:pPr>
      <w:jc w:val="center"/>
      <w:rPr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C500A"/>
    <w:multiLevelType w:val="hybridMultilevel"/>
    <w:tmpl w:val="BE985130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B5306EF"/>
    <w:multiLevelType w:val="hybridMultilevel"/>
    <w:tmpl w:val="45740728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4DCC0D66">
      <w:start w:val="1"/>
      <w:numFmt w:val="decimal"/>
      <w:lvlText w:val="%3）"/>
      <w:lvlJc w:val="left"/>
      <w:pPr>
        <w:ind w:left="16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158020D"/>
    <w:multiLevelType w:val="hybridMultilevel"/>
    <w:tmpl w:val="D1A2C590"/>
    <w:lvl w:ilvl="0" w:tplc="274E5D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A55543C"/>
    <w:multiLevelType w:val="multilevel"/>
    <w:tmpl w:val="B224BC2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4ECC1E9F"/>
    <w:multiLevelType w:val="hybridMultilevel"/>
    <w:tmpl w:val="43EC1210"/>
    <w:lvl w:ilvl="0" w:tplc="B6A6A2C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4DCC0D66">
      <w:start w:val="1"/>
      <w:numFmt w:val="decimal"/>
      <w:lvlText w:val="%3）"/>
      <w:lvlJc w:val="left"/>
      <w:pPr>
        <w:ind w:left="16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0161FFF"/>
    <w:multiLevelType w:val="multilevel"/>
    <w:tmpl w:val="9C7CDB32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cs="Times New Roman" w:hint="default"/>
      </w:rPr>
    </w:lvl>
  </w:abstractNum>
  <w:abstractNum w:abstractNumId="6" w15:restartNumberingAfterBreak="0">
    <w:nsid w:val="53BE55F7"/>
    <w:multiLevelType w:val="hybridMultilevel"/>
    <w:tmpl w:val="3CC6D32A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67F44C3A"/>
    <w:multiLevelType w:val="hybridMultilevel"/>
    <w:tmpl w:val="290872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6F2B26C0"/>
    <w:multiLevelType w:val="hybridMultilevel"/>
    <w:tmpl w:val="CDA0288E"/>
    <w:lvl w:ilvl="0" w:tplc="95CC5406">
      <w:start w:val="1"/>
      <w:numFmt w:val="decimal"/>
      <w:lvlText w:val="%1、"/>
      <w:lvlJc w:val="left"/>
      <w:pPr>
        <w:ind w:left="430" w:hanging="4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5"/>
  </w:num>
  <w:num w:numId="3">
    <w:abstractNumId w:val="2"/>
  </w:num>
  <w:num w:numId="4">
    <w:abstractNumId w:val="0"/>
  </w:num>
  <w:num w:numId="5">
    <w:abstractNumId w:val="6"/>
  </w:num>
  <w:num w:numId="6">
    <w:abstractNumId w:val="1"/>
  </w:num>
  <w:num w:numId="7">
    <w:abstractNumId w:val="3"/>
  </w:num>
  <w:num w:numId="8">
    <w:abstractNumId w:val="4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1E2B"/>
    <w:rsid w:val="000254B8"/>
    <w:rsid w:val="00033C6A"/>
    <w:rsid w:val="00036BB3"/>
    <w:rsid w:val="0004044B"/>
    <w:rsid w:val="00050D3D"/>
    <w:rsid w:val="00056098"/>
    <w:rsid w:val="00062E7B"/>
    <w:rsid w:val="00090576"/>
    <w:rsid w:val="00090B62"/>
    <w:rsid w:val="00095B23"/>
    <w:rsid w:val="000A14C5"/>
    <w:rsid w:val="000A5BC3"/>
    <w:rsid w:val="000A7F87"/>
    <w:rsid w:val="000B07D3"/>
    <w:rsid w:val="000B6DD8"/>
    <w:rsid w:val="000C55E3"/>
    <w:rsid w:val="000C7BB6"/>
    <w:rsid w:val="000D4821"/>
    <w:rsid w:val="000F35B5"/>
    <w:rsid w:val="00102850"/>
    <w:rsid w:val="00104DD1"/>
    <w:rsid w:val="00125210"/>
    <w:rsid w:val="00137E55"/>
    <w:rsid w:val="00143531"/>
    <w:rsid w:val="0016491E"/>
    <w:rsid w:val="00176180"/>
    <w:rsid w:val="0018317D"/>
    <w:rsid w:val="001963CC"/>
    <w:rsid w:val="001B493E"/>
    <w:rsid w:val="001C1C5F"/>
    <w:rsid w:val="001C3114"/>
    <w:rsid w:val="001C34C7"/>
    <w:rsid w:val="00206356"/>
    <w:rsid w:val="00214FFF"/>
    <w:rsid w:val="002168EB"/>
    <w:rsid w:val="0022184C"/>
    <w:rsid w:val="0022206D"/>
    <w:rsid w:val="002233F3"/>
    <w:rsid w:val="00245CDF"/>
    <w:rsid w:val="00246B00"/>
    <w:rsid w:val="0026174C"/>
    <w:rsid w:val="0027664B"/>
    <w:rsid w:val="00276C18"/>
    <w:rsid w:val="00290576"/>
    <w:rsid w:val="00293B2B"/>
    <w:rsid w:val="002956C2"/>
    <w:rsid w:val="002A1867"/>
    <w:rsid w:val="002C1EC7"/>
    <w:rsid w:val="002D19E8"/>
    <w:rsid w:val="002F2294"/>
    <w:rsid w:val="002F521F"/>
    <w:rsid w:val="00301409"/>
    <w:rsid w:val="00303709"/>
    <w:rsid w:val="00304C81"/>
    <w:rsid w:val="00305D03"/>
    <w:rsid w:val="0031508A"/>
    <w:rsid w:val="00321E6C"/>
    <w:rsid w:val="00324D93"/>
    <w:rsid w:val="00326D5E"/>
    <w:rsid w:val="003278FC"/>
    <w:rsid w:val="0033044A"/>
    <w:rsid w:val="00333F12"/>
    <w:rsid w:val="0034022F"/>
    <w:rsid w:val="00363B52"/>
    <w:rsid w:val="003858C6"/>
    <w:rsid w:val="00387A17"/>
    <w:rsid w:val="00393002"/>
    <w:rsid w:val="003A1A32"/>
    <w:rsid w:val="003A39DA"/>
    <w:rsid w:val="003B5374"/>
    <w:rsid w:val="003C007C"/>
    <w:rsid w:val="003D18F5"/>
    <w:rsid w:val="003D3601"/>
    <w:rsid w:val="003E4649"/>
    <w:rsid w:val="003F210E"/>
    <w:rsid w:val="003F32DD"/>
    <w:rsid w:val="003F6FE5"/>
    <w:rsid w:val="0041256A"/>
    <w:rsid w:val="00413EEB"/>
    <w:rsid w:val="004167EF"/>
    <w:rsid w:val="00424CDB"/>
    <w:rsid w:val="00426BC5"/>
    <w:rsid w:val="00466CEC"/>
    <w:rsid w:val="00470DAD"/>
    <w:rsid w:val="00472704"/>
    <w:rsid w:val="00482730"/>
    <w:rsid w:val="00484D37"/>
    <w:rsid w:val="004971BA"/>
    <w:rsid w:val="004A1247"/>
    <w:rsid w:val="004A133F"/>
    <w:rsid w:val="004A19AD"/>
    <w:rsid w:val="004B476B"/>
    <w:rsid w:val="004B5B31"/>
    <w:rsid w:val="004C2BF6"/>
    <w:rsid w:val="004C4FE0"/>
    <w:rsid w:val="004C746A"/>
    <w:rsid w:val="004E16F9"/>
    <w:rsid w:val="004F57A1"/>
    <w:rsid w:val="004F5D14"/>
    <w:rsid w:val="00500818"/>
    <w:rsid w:val="005120F6"/>
    <w:rsid w:val="00523587"/>
    <w:rsid w:val="00526E76"/>
    <w:rsid w:val="005400BE"/>
    <w:rsid w:val="00546D0E"/>
    <w:rsid w:val="00550950"/>
    <w:rsid w:val="00555849"/>
    <w:rsid w:val="005712A7"/>
    <w:rsid w:val="0057162E"/>
    <w:rsid w:val="00577F76"/>
    <w:rsid w:val="005A172B"/>
    <w:rsid w:val="005A45B7"/>
    <w:rsid w:val="005A7210"/>
    <w:rsid w:val="005B6436"/>
    <w:rsid w:val="005C15C2"/>
    <w:rsid w:val="005E4F5D"/>
    <w:rsid w:val="005E5534"/>
    <w:rsid w:val="005E5E89"/>
    <w:rsid w:val="005E7C2C"/>
    <w:rsid w:val="005F139E"/>
    <w:rsid w:val="00606875"/>
    <w:rsid w:val="0062226A"/>
    <w:rsid w:val="0064693B"/>
    <w:rsid w:val="006642E4"/>
    <w:rsid w:val="00664761"/>
    <w:rsid w:val="00665161"/>
    <w:rsid w:val="00672ADA"/>
    <w:rsid w:val="0068425A"/>
    <w:rsid w:val="006B2469"/>
    <w:rsid w:val="006C2046"/>
    <w:rsid w:val="006C2AAF"/>
    <w:rsid w:val="006E1E2B"/>
    <w:rsid w:val="006E49D8"/>
    <w:rsid w:val="006F38B0"/>
    <w:rsid w:val="00711179"/>
    <w:rsid w:val="007111D0"/>
    <w:rsid w:val="007231F8"/>
    <w:rsid w:val="00734774"/>
    <w:rsid w:val="0076256A"/>
    <w:rsid w:val="00781D70"/>
    <w:rsid w:val="007820DF"/>
    <w:rsid w:val="0078269D"/>
    <w:rsid w:val="007935B6"/>
    <w:rsid w:val="007A7C34"/>
    <w:rsid w:val="007B047A"/>
    <w:rsid w:val="007C303B"/>
    <w:rsid w:val="007C3922"/>
    <w:rsid w:val="007D715C"/>
    <w:rsid w:val="007E5550"/>
    <w:rsid w:val="007E5A5F"/>
    <w:rsid w:val="008035C9"/>
    <w:rsid w:val="0082693C"/>
    <w:rsid w:val="00826EA8"/>
    <w:rsid w:val="008270C4"/>
    <w:rsid w:val="00831CE6"/>
    <w:rsid w:val="008565AE"/>
    <w:rsid w:val="00862249"/>
    <w:rsid w:val="00875379"/>
    <w:rsid w:val="008A1335"/>
    <w:rsid w:val="008A4CE7"/>
    <w:rsid w:val="008E6E6E"/>
    <w:rsid w:val="008F3660"/>
    <w:rsid w:val="009003CA"/>
    <w:rsid w:val="00905562"/>
    <w:rsid w:val="00906786"/>
    <w:rsid w:val="00931DDE"/>
    <w:rsid w:val="00945DE4"/>
    <w:rsid w:val="00956F8C"/>
    <w:rsid w:val="009634DB"/>
    <w:rsid w:val="00986383"/>
    <w:rsid w:val="00986430"/>
    <w:rsid w:val="00990278"/>
    <w:rsid w:val="009A33F3"/>
    <w:rsid w:val="009A3754"/>
    <w:rsid w:val="009B2943"/>
    <w:rsid w:val="009B3AEE"/>
    <w:rsid w:val="009D7C16"/>
    <w:rsid w:val="009E0B77"/>
    <w:rsid w:val="009E12E8"/>
    <w:rsid w:val="00A04607"/>
    <w:rsid w:val="00A14C6B"/>
    <w:rsid w:val="00A15422"/>
    <w:rsid w:val="00A22A8E"/>
    <w:rsid w:val="00A248F4"/>
    <w:rsid w:val="00A31679"/>
    <w:rsid w:val="00A32645"/>
    <w:rsid w:val="00A4305D"/>
    <w:rsid w:val="00A4721D"/>
    <w:rsid w:val="00A54FAC"/>
    <w:rsid w:val="00A63F8C"/>
    <w:rsid w:val="00A67DEF"/>
    <w:rsid w:val="00A70AFA"/>
    <w:rsid w:val="00A77675"/>
    <w:rsid w:val="00A87DA8"/>
    <w:rsid w:val="00A951D9"/>
    <w:rsid w:val="00AA2401"/>
    <w:rsid w:val="00AC464C"/>
    <w:rsid w:val="00AC5ED9"/>
    <w:rsid w:val="00AD0986"/>
    <w:rsid w:val="00AD6EFC"/>
    <w:rsid w:val="00AE2BB0"/>
    <w:rsid w:val="00AE3D02"/>
    <w:rsid w:val="00B1075B"/>
    <w:rsid w:val="00B1180B"/>
    <w:rsid w:val="00B30C84"/>
    <w:rsid w:val="00B35168"/>
    <w:rsid w:val="00B403D8"/>
    <w:rsid w:val="00B45E72"/>
    <w:rsid w:val="00B5483B"/>
    <w:rsid w:val="00B54C75"/>
    <w:rsid w:val="00B57041"/>
    <w:rsid w:val="00B63B92"/>
    <w:rsid w:val="00B6692C"/>
    <w:rsid w:val="00B673EE"/>
    <w:rsid w:val="00B757B0"/>
    <w:rsid w:val="00B759E6"/>
    <w:rsid w:val="00B85468"/>
    <w:rsid w:val="00B94601"/>
    <w:rsid w:val="00BB424D"/>
    <w:rsid w:val="00BC1888"/>
    <w:rsid w:val="00BE657C"/>
    <w:rsid w:val="00BE7CBA"/>
    <w:rsid w:val="00BF6841"/>
    <w:rsid w:val="00C15FDF"/>
    <w:rsid w:val="00C163D5"/>
    <w:rsid w:val="00C16F92"/>
    <w:rsid w:val="00C30AEB"/>
    <w:rsid w:val="00C3553C"/>
    <w:rsid w:val="00C526FE"/>
    <w:rsid w:val="00C56817"/>
    <w:rsid w:val="00C57086"/>
    <w:rsid w:val="00C646B8"/>
    <w:rsid w:val="00C66792"/>
    <w:rsid w:val="00C76AD2"/>
    <w:rsid w:val="00CB6B46"/>
    <w:rsid w:val="00CB724D"/>
    <w:rsid w:val="00CC340F"/>
    <w:rsid w:val="00CE2B7A"/>
    <w:rsid w:val="00CE4684"/>
    <w:rsid w:val="00CE5E2F"/>
    <w:rsid w:val="00CF2AB6"/>
    <w:rsid w:val="00D0618D"/>
    <w:rsid w:val="00D14792"/>
    <w:rsid w:val="00D3672D"/>
    <w:rsid w:val="00D54D83"/>
    <w:rsid w:val="00D565F5"/>
    <w:rsid w:val="00D5724F"/>
    <w:rsid w:val="00D64290"/>
    <w:rsid w:val="00D725C7"/>
    <w:rsid w:val="00D74E9D"/>
    <w:rsid w:val="00D80DD3"/>
    <w:rsid w:val="00D91F33"/>
    <w:rsid w:val="00DA0667"/>
    <w:rsid w:val="00DA676F"/>
    <w:rsid w:val="00DA7453"/>
    <w:rsid w:val="00DB1770"/>
    <w:rsid w:val="00DB581A"/>
    <w:rsid w:val="00DE1DA6"/>
    <w:rsid w:val="00DE53A1"/>
    <w:rsid w:val="00E02447"/>
    <w:rsid w:val="00E04839"/>
    <w:rsid w:val="00E24880"/>
    <w:rsid w:val="00E344C2"/>
    <w:rsid w:val="00E50473"/>
    <w:rsid w:val="00E50CF2"/>
    <w:rsid w:val="00E57108"/>
    <w:rsid w:val="00E629F3"/>
    <w:rsid w:val="00E62BD0"/>
    <w:rsid w:val="00E6677A"/>
    <w:rsid w:val="00E80874"/>
    <w:rsid w:val="00E90DD9"/>
    <w:rsid w:val="00EA32D9"/>
    <w:rsid w:val="00EA76CE"/>
    <w:rsid w:val="00EC44C8"/>
    <w:rsid w:val="00ED0334"/>
    <w:rsid w:val="00ED48D5"/>
    <w:rsid w:val="00ED716E"/>
    <w:rsid w:val="00EE212D"/>
    <w:rsid w:val="00EF1C48"/>
    <w:rsid w:val="00F21D66"/>
    <w:rsid w:val="00F22B89"/>
    <w:rsid w:val="00F25A07"/>
    <w:rsid w:val="00F265E6"/>
    <w:rsid w:val="00F27241"/>
    <w:rsid w:val="00F30682"/>
    <w:rsid w:val="00F3326A"/>
    <w:rsid w:val="00F4582E"/>
    <w:rsid w:val="00F475BD"/>
    <w:rsid w:val="00F568AA"/>
    <w:rsid w:val="00F65083"/>
    <w:rsid w:val="00F8383E"/>
    <w:rsid w:val="00F86A97"/>
    <w:rsid w:val="00F91636"/>
    <w:rsid w:val="00FB2FD9"/>
    <w:rsid w:val="00FB42CD"/>
    <w:rsid w:val="00FC5B02"/>
    <w:rsid w:val="00FE26DF"/>
    <w:rsid w:val="00FE3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D3422F"/>
  <w15:chartTrackingRefBased/>
  <w15:docId w15:val="{A8B33E96-601F-4431-A1AD-388C825446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E1E2B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uiPriority w:val="9"/>
    <w:qFormat/>
    <w:rsid w:val="00333F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33F1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333F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rsid w:val="006E1E2B"/>
    <w:pPr>
      <w:ind w:left="420"/>
      <w:jc w:val="left"/>
    </w:pPr>
    <w:rPr>
      <w:i/>
      <w:iCs/>
      <w:sz w:val="20"/>
    </w:rPr>
  </w:style>
  <w:style w:type="paragraph" w:styleId="TOC1">
    <w:name w:val="toc 1"/>
    <w:basedOn w:val="a"/>
    <w:next w:val="a"/>
    <w:uiPriority w:val="39"/>
    <w:rsid w:val="006E1E2B"/>
    <w:pPr>
      <w:spacing w:before="120" w:after="120"/>
      <w:jc w:val="left"/>
    </w:pPr>
    <w:rPr>
      <w:b/>
      <w:bCs/>
      <w:caps/>
      <w:sz w:val="20"/>
    </w:rPr>
  </w:style>
  <w:style w:type="paragraph" w:styleId="TOC2">
    <w:name w:val="toc 2"/>
    <w:basedOn w:val="a"/>
    <w:next w:val="a"/>
    <w:uiPriority w:val="39"/>
    <w:rsid w:val="006E1E2B"/>
    <w:pPr>
      <w:ind w:left="210"/>
      <w:jc w:val="left"/>
    </w:pPr>
    <w:rPr>
      <w:smallCaps/>
      <w:sz w:val="20"/>
    </w:rPr>
  </w:style>
  <w:style w:type="character" w:customStyle="1" w:styleId="10">
    <w:name w:val="标题 1 字符"/>
    <w:basedOn w:val="a0"/>
    <w:link w:val="1"/>
    <w:uiPriority w:val="9"/>
    <w:rsid w:val="00333F1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33F1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99"/>
    <w:qFormat/>
    <w:rsid w:val="00333F12"/>
    <w:pPr>
      <w:ind w:firstLineChars="200" w:firstLine="420"/>
    </w:pPr>
    <w:rPr>
      <w:szCs w:val="24"/>
    </w:rPr>
  </w:style>
  <w:style w:type="character" w:customStyle="1" w:styleId="30">
    <w:name w:val="标题 3 字符"/>
    <w:basedOn w:val="a0"/>
    <w:link w:val="3"/>
    <w:rsid w:val="00333F12"/>
    <w:rPr>
      <w:rFonts w:ascii="Times New Roman" w:eastAsia="宋体" w:hAnsi="Times New Roman" w:cs="Times New Roman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333F12"/>
    <w:rPr>
      <w:color w:val="0563C1" w:themeColor="hyperlink"/>
      <w:u w:val="single"/>
    </w:rPr>
  </w:style>
  <w:style w:type="paragraph" w:styleId="a5">
    <w:name w:val="Plain Text"/>
    <w:basedOn w:val="a"/>
    <w:link w:val="a6"/>
    <w:uiPriority w:val="99"/>
    <w:rsid w:val="00B403D8"/>
    <w:rPr>
      <w:rFonts w:ascii="宋体" w:hAnsi="Courier New" w:cs="Courier New"/>
      <w:szCs w:val="21"/>
    </w:rPr>
  </w:style>
  <w:style w:type="character" w:customStyle="1" w:styleId="a6">
    <w:name w:val="纯文本 字符"/>
    <w:basedOn w:val="a0"/>
    <w:link w:val="a5"/>
    <w:uiPriority w:val="99"/>
    <w:rsid w:val="00B403D8"/>
    <w:rPr>
      <w:rFonts w:ascii="宋体" w:eastAsia="宋体" w:hAnsi="Courier New" w:cs="Courier New"/>
      <w:szCs w:val="21"/>
    </w:rPr>
  </w:style>
  <w:style w:type="paragraph" w:styleId="a7">
    <w:name w:val="header"/>
    <w:basedOn w:val="a"/>
    <w:link w:val="a8"/>
    <w:uiPriority w:val="99"/>
    <w:unhideWhenUsed/>
    <w:rsid w:val="00826E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826EA8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826E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826EA8"/>
    <w:rPr>
      <w:rFonts w:ascii="Times New Roman" w:eastAsia="宋体" w:hAnsi="Times New Roman" w:cs="Times New Roman"/>
      <w:sz w:val="18"/>
      <w:szCs w:val="18"/>
    </w:rPr>
  </w:style>
  <w:style w:type="table" w:styleId="ab">
    <w:name w:val="Table Grid"/>
    <w:basedOn w:val="a1"/>
    <w:uiPriority w:val="39"/>
    <w:rsid w:val="008035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Unresolved Mention"/>
    <w:basedOn w:val="a0"/>
    <w:uiPriority w:val="99"/>
    <w:semiHidden/>
    <w:unhideWhenUsed/>
    <w:rsid w:val="00E629F3"/>
    <w:rPr>
      <w:color w:val="605E5C"/>
      <w:shd w:val="clear" w:color="auto" w:fill="E1DFDD"/>
    </w:rPr>
  </w:style>
  <w:style w:type="character" w:styleId="ad">
    <w:name w:val="annotation reference"/>
    <w:basedOn w:val="a0"/>
    <w:uiPriority w:val="99"/>
    <w:semiHidden/>
    <w:unhideWhenUsed/>
    <w:rsid w:val="00102850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102850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102850"/>
    <w:rPr>
      <w:rFonts w:ascii="Times New Roman" w:eastAsia="宋体" w:hAnsi="Times New Roman" w:cs="Times New Roman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02850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102850"/>
    <w:rPr>
      <w:rFonts w:ascii="Times New Roman" w:eastAsia="宋体" w:hAnsi="Times New Roman" w:cs="Times New Roman"/>
      <w:b/>
      <w:bCs/>
      <w:szCs w:val="20"/>
    </w:rPr>
  </w:style>
  <w:style w:type="paragraph" w:styleId="af2">
    <w:name w:val="Balloon Text"/>
    <w:basedOn w:val="a"/>
    <w:link w:val="af3"/>
    <w:uiPriority w:val="99"/>
    <w:semiHidden/>
    <w:unhideWhenUsed/>
    <w:rsid w:val="00102850"/>
    <w:rPr>
      <w:sz w:val="18"/>
      <w:szCs w:val="18"/>
    </w:rPr>
  </w:style>
  <w:style w:type="character" w:customStyle="1" w:styleId="af3">
    <w:name w:val="批注框文本 字符"/>
    <w:basedOn w:val="a0"/>
    <w:link w:val="af2"/>
    <w:uiPriority w:val="99"/>
    <w:semiHidden/>
    <w:rsid w:val="0010285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706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033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548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97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09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732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3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76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606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184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164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611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27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964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08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96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30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055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567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682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03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04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28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565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58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407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64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89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060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400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34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22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12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894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54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95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53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14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emf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image" Target="media/image33.emf"/><Relationship Id="rId47" Type="http://schemas.openxmlformats.org/officeDocument/2006/relationships/image" Target="media/image38.emf"/><Relationship Id="rId50" Type="http://schemas.openxmlformats.org/officeDocument/2006/relationships/image" Target="media/image41.emf"/><Relationship Id="rId55" Type="http://schemas.openxmlformats.org/officeDocument/2006/relationships/package" Target="embeddings/Microsoft_Visio___3.vsdx"/><Relationship Id="rId63" Type="http://schemas.openxmlformats.org/officeDocument/2006/relationships/image" Target="media/image52.png"/><Relationship Id="rId68" Type="http://schemas.openxmlformats.org/officeDocument/2006/relationships/image" Target="media/image57.jpe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__.vsdx"/><Relationship Id="rId32" Type="http://schemas.openxmlformats.org/officeDocument/2006/relationships/image" Target="media/image23.emf"/><Relationship Id="rId37" Type="http://schemas.openxmlformats.org/officeDocument/2006/relationships/image" Target="media/image28.emf"/><Relationship Id="rId40" Type="http://schemas.openxmlformats.org/officeDocument/2006/relationships/image" Target="media/image31.emf"/><Relationship Id="rId45" Type="http://schemas.openxmlformats.org/officeDocument/2006/relationships/image" Target="media/image36.png"/><Relationship Id="rId53" Type="http://schemas.openxmlformats.org/officeDocument/2006/relationships/image" Target="media/image43.png"/><Relationship Id="rId58" Type="http://schemas.openxmlformats.org/officeDocument/2006/relationships/image" Target="media/image47.png"/><Relationship Id="rId66" Type="http://schemas.openxmlformats.org/officeDocument/2006/relationships/image" Target="media/image55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emf"/><Relationship Id="rId28" Type="http://schemas.openxmlformats.org/officeDocument/2006/relationships/image" Target="media/image19.emf"/><Relationship Id="rId36" Type="http://schemas.openxmlformats.org/officeDocument/2006/relationships/image" Target="media/image27.emf"/><Relationship Id="rId49" Type="http://schemas.openxmlformats.org/officeDocument/2006/relationships/image" Target="media/image40.emf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4" Type="http://schemas.openxmlformats.org/officeDocument/2006/relationships/image" Target="media/image35.emf"/><Relationship Id="rId52" Type="http://schemas.openxmlformats.org/officeDocument/2006/relationships/package" Target="embeddings/Microsoft_Visio___2.vsdx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__1.vsdx"/><Relationship Id="rId30" Type="http://schemas.openxmlformats.org/officeDocument/2006/relationships/image" Target="media/image21.emf"/><Relationship Id="rId35" Type="http://schemas.openxmlformats.org/officeDocument/2006/relationships/image" Target="media/image26.emf"/><Relationship Id="rId43" Type="http://schemas.openxmlformats.org/officeDocument/2006/relationships/image" Target="media/image34.emf"/><Relationship Id="rId48" Type="http://schemas.openxmlformats.org/officeDocument/2006/relationships/image" Target="media/image39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42.e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4.emf"/><Relationship Id="rId38" Type="http://schemas.openxmlformats.org/officeDocument/2006/relationships/image" Target="media/image29.emf"/><Relationship Id="rId46" Type="http://schemas.openxmlformats.org/officeDocument/2006/relationships/image" Target="media/image37.emf"/><Relationship Id="rId59" Type="http://schemas.openxmlformats.org/officeDocument/2006/relationships/image" Target="media/image48.png"/><Relationship Id="rId67" Type="http://schemas.openxmlformats.org/officeDocument/2006/relationships/image" Target="media/image56.jpeg"/><Relationship Id="rId20" Type="http://schemas.openxmlformats.org/officeDocument/2006/relationships/image" Target="media/image13.png"/><Relationship Id="rId41" Type="http://schemas.openxmlformats.org/officeDocument/2006/relationships/image" Target="media/image32.emf"/><Relationship Id="rId54" Type="http://schemas.openxmlformats.org/officeDocument/2006/relationships/image" Target="media/image44.emf"/><Relationship Id="rId62" Type="http://schemas.openxmlformats.org/officeDocument/2006/relationships/image" Target="media/image51.png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5</TotalTime>
  <Pages>43</Pages>
  <Words>2366</Words>
  <Characters>13487</Characters>
  <Application>Microsoft Office Word</Application>
  <DocSecurity>0</DocSecurity>
  <Lines>112</Lines>
  <Paragraphs>31</Paragraphs>
  <ScaleCrop>false</ScaleCrop>
  <Company/>
  <LinksUpToDate>false</LinksUpToDate>
  <CharactersWithSpaces>15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 宇峰</dc:creator>
  <cp:keywords/>
  <dc:description/>
  <cp:lastModifiedBy>彭 宇峰</cp:lastModifiedBy>
  <cp:revision>261</cp:revision>
  <dcterms:created xsi:type="dcterms:W3CDTF">2019-05-18T02:29:00Z</dcterms:created>
  <dcterms:modified xsi:type="dcterms:W3CDTF">2019-06-10T15:46:00Z</dcterms:modified>
</cp:coreProperties>
</file>